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2B623C6F" w14:textId="72B54311" w:rsidR="009A3261" w:rsidRPr="009A3261" w:rsidRDefault="009A3261" w:rsidP="006725F4">
      <w:pPr>
        <w:pStyle w:val="Title"/>
        <w:jc w:val="right"/>
        <w:rPr>
          <w:b/>
          <w:color w:val="2E74B5" w:themeColor="accent1" w:themeShade="BF"/>
          <w:sz w:val="160"/>
        </w:rPr>
      </w:pPr>
      <w:r w:rsidRPr="009A3261">
        <w:rPr>
          <w:b/>
          <w:color w:val="2E74B5" w:themeColor="accent1" w:themeShade="BF"/>
          <w:sz w:val="160"/>
        </w:rPr>
        <w:t>COAT</w:t>
      </w:r>
    </w:p>
    <w:p w14:paraId="3D0EF627" w14:textId="40B79095" w:rsidR="006725F4" w:rsidRPr="009A3261" w:rsidRDefault="006725F4" w:rsidP="006725F4">
      <w:pPr>
        <w:pStyle w:val="Title"/>
        <w:jc w:val="right"/>
        <w:rPr>
          <w:b/>
          <w:sz w:val="48"/>
        </w:rPr>
      </w:pPr>
      <w:r w:rsidRPr="009A3261">
        <w:rPr>
          <w:b/>
          <w:color w:val="2E74B5" w:themeColor="accent1" w:themeShade="BF"/>
          <w:sz w:val="52"/>
        </w:rPr>
        <w:t>Cloud Orchestration</w:t>
      </w:r>
      <w:r w:rsidR="009A3261" w:rsidRPr="009A3261">
        <w:rPr>
          <w:b/>
          <w:color w:val="2E74B5" w:themeColor="accent1" w:themeShade="BF"/>
          <w:sz w:val="52"/>
        </w:rPr>
        <w:t xml:space="preserve"> </w:t>
      </w:r>
      <w:r w:rsidRPr="009A3261">
        <w:rPr>
          <w:b/>
          <w:color w:val="2E74B5" w:themeColor="accent1" w:themeShade="BF"/>
          <w:sz w:val="52"/>
        </w:rPr>
        <w:t>Automation Templat</w:t>
      </w:r>
      <w:r w:rsidR="00705917" w:rsidRPr="009A3261">
        <w:rPr>
          <w:b/>
          <w:color w:val="2E74B5" w:themeColor="accent1" w:themeShade="BF"/>
          <w:sz w:val="52"/>
        </w:rPr>
        <w:t>ing</w:t>
      </w:r>
    </w:p>
    <w:p w14:paraId="2EDACDBA" w14:textId="77777777" w:rsidR="009A3261" w:rsidRDefault="009A3261" w:rsidP="006725F4">
      <w:pPr>
        <w:pStyle w:val="Title"/>
        <w:jc w:val="right"/>
        <w:rPr>
          <w:sz w:val="24"/>
          <w:szCs w:val="24"/>
        </w:rPr>
      </w:pPr>
    </w:p>
    <w:p w14:paraId="02061C99" w14:textId="674DC452" w:rsidR="006725F4" w:rsidRDefault="006C5363" w:rsidP="006725F4">
      <w:pPr>
        <w:pStyle w:val="Title"/>
        <w:jc w:val="right"/>
        <w:rPr>
          <w:sz w:val="24"/>
          <w:szCs w:val="24"/>
        </w:rPr>
      </w:pPr>
      <w:r>
        <w:rPr>
          <w:sz w:val="24"/>
          <w:szCs w:val="24"/>
        </w:rPr>
        <w:t>Generate configuration files from anywhere with a</w:t>
      </w:r>
      <w:r w:rsidR="006725F4">
        <w:rPr>
          <w:sz w:val="24"/>
          <w:szCs w:val="24"/>
        </w:rPr>
        <w:t xml:space="preserve"> web services front</w:t>
      </w:r>
      <w:r>
        <w:rPr>
          <w:sz w:val="24"/>
          <w:szCs w:val="24"/>
        </w:rPr>
        <w:t>-</w:t>
      </w:r>
      <w:r w:rsidR="006725F4">
        <w:rPr>
          <w:sz w:val="24"/>
          <w:szCs w:val="24"/>
        </w:rPr>
        <w:t>end to Apache Velocity</w:t>
      </w:r>
    </w:p>
    <w:p w14:paraId="3F83D8AC" w14:textId="77777777" w:rsidR="006725F4" w:rsidRPr="009A3261" w:rsidRDefault="006725F4" w:rsidP="006725F4">
      <w:pPr>
        <w:pStyle w:val="Title"/>
        <w:jc w:val="right"/>
        <w:rPr>
          <w:b/>
          <w:sz w:val="24"/>
          <w:szCs w:val="24"/>
        </w:rPr>
      </w:pPr>
      <w:r>
        <w:rPr>
          <w:sz w:val="24"/>
          <w:szCs w:val="24"/>
        </w:rPr>
        <w:br/>
      </w:r>
      <w:r w:rsidRPr="009A3261">
        <w:rPr>
          <w:b/>
          <w:sz w:val="24"/>
          <w:szCs w:val="24"/>
        </w:rPr>
        <w:t>User Manual</w:t>
      </w: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Kevin Mangold</w:t>
      </w:r>
      <w:r>
        <w:br w:type="page"/>
      </w:r>
    </w:p>
    <w:p w14:paraId="55A32392" w14:textId="77777777" w:rsidR="00C15A84" w:rsidRDefault="00C15A84" w:rsidP="00C15A84">
      <w:pPr>
        <w:pStyle w:val="Heading1"/>
      </w:pPr>
      <w:r>
        <w:lastRenderedPageBreak/>
        <w:t>Introduction &amp; Overview</w:t>
      </w:r>
    </w:p>
    <w:p w14:paraId="66B5B7A1" w14:textId="17D27E2A" w:rsidR="009C7469" w:rsidRDefault="00D50D5A" w:rsidP="009A3261">
      <w:pPr>
        <w:spacing w:before="240"/>
      </w:pPr>
      <w:r w:rsidRPr="00D50D5A">
        <w:t xml:space="preserve">The Cloud Orchestration &amp; Automation Template (COAT) engine is a web services front end to the Apache Velocity </w:t>
      </w:r>
      <w:r w:rsidR="009C7469">
        <w:t>E</w:t>
      </w:r>
      <w:r w:rsidRPr="00D50D5A">
        <w:t>ngine.</w:t>
      </w:r>
      <w:r w:rsidR="009C7469">
        <w:t xml:space="preserve"> </w:t>
      </w:r>
      <w:r w:rsidR="009A3261">
        <w:t xml:space="preserve">It </w:t>
      </w:r>
      <w:r w:rsidR="00EE0E31">
        <w:t xml:space="preserve">is </w:t>
      </w:r>
      <w:r w:rsidR="00EA5F0C">
        <w:t xml:space="preserve">can be </w:t>
      </w:r>
      <w:r w:rsidR="009A3261">
        <w:t xml:space="preserve">used to </w:t>
      </w:r>
      <w:r w:rsidR="00EA5F0C">
        <w:t xml:space="preserve">systematically generate text </w:t>
      </w:r>
      <w:r w:rsidR="00EE0E31">
        <w:t>files from anywhere web services are available.</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templating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lastRenderedPageBreak/>
        <w:t>References</w:t>
      </w:r>
    </w:p>
    <w:p w14:paraId="2D9DD59A" w14:textId="20388DA8" w:rsidR="0093317C" w:rsidRPr="0093317C" w:rsidRDefault="00E11160" w:rsidP="0093317C">
      <w:r>
        <w:t xml:space="preserve">This document uses the [bracket] shorthand to refer to </w:t>
      </w:r>
      <w:r w:rsidR="0073318C">
        <w:t>documents referenced in this manual.</w:t>
      </w:r>
    </w:p>
    <w:tbl>
      <w:tblPr>
        <w:tblStyle w:val="GridTable2-Accent1"/>
        <w:tblW w:w="0" w:type="auto"/>
        <w:tblLook w:val="0400" w:firstRow="0" w:lastRow="0" w:firstColumn="0" w:lastColumn="0" w:noHBand="0" w:noVBand="1"/>
      </w:tblPr>
      <w:tblGrid>
        <w:gridCol w:w="1620"/>
        <w:gridCol w:w="7740"/>
      </w:tblGrid>
      <w:tr w:rsidR="0073318C" w14:paraId="0EB96742"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540F7464" w14:textId="79BAF8DC" w:rsidR="0073318C" w:rsidRDefault="0073318C" w:rsidP="0093317C">
            <w:pPr>
              <w:rPr>
                <w:b/>
              </w:rPr>
            </w:pPr>
            <w:r>
              <w:rPr>
                <w:b/>
              </w:rPr>
              <w:t>[FizzBuzz]</w:t>
            </w:r>
          </w:p>
        </w:tc>
        <w:tc>
          <w:tcPr>
            <w:tcW w:w="7740" w:type="dxa"/>
          </w:tcPr>
          <w:p w14:paraId="6FF114D7" w14:textId="2F9722D7" w:rsidR="0073318C" w:rsidRPr="00705917" w:rsidRDefault="00705917" w:rsidP="0073318C">
            <w:r>
              <w:t xml:space="preserve">I. Ghory, </w:t>
            </w:r>
            <w:r w:rsidRPr="00705917">
              <w:rPr>
                <w:i/>
              </w:rPr>
              <w:t>Using FizzBuzz to Find Developers who Grok Coding</w:t>
            </w:r>
            <w:r>
              <w:t xml:space="preserve">. </w:t>
            </w:r>
            <w:r w:rsidR="00727806" w:rsidRPr="00727806">
              <w:t>http://imranontech.com/2007/01/24/using-fizzbuzz-to-find-developers-who-grok-coding/</w:t>
            </w:r>
          </w:p>
        </w:tc>
      </w:tr>
      <w:tr w:rsidR="0073318C" w14:paraId="285F9DBC" w14:textId="77777777" w:rsidTr="0073318C">
        <w:tc>
          <w:tcPr>
            <w:tcW w:w="1620" w:type="dxa"/>
          </w:tcPr>
          <w:p w14:paraId="1C2C0B85" w14:textId="39533011" w:rsidR="0073318C" w:rsidRPr="00E11160" w:rsidRDefault="0073318C" w:rsidP="0093317C">
            <w:pPr>
              <w:rPr>
                <w:b/>
              </w:rPr>
            </w:pPr>
            <w:r>
              <w:rPr>
                <w:b/>
              </w:rPr>
              <w:t>[W3C Charset]</w:t>
            </w:r>
          </w:p>
        </w:tc>
        <w:tc>
          <w:tcPr>
            <w:tcW w:w="7740" w:type="dxa"/>
          </w:tcPr>
          <w:p w14:paraId="60C2B326" w14:textId="3C4189E0" w:rsidR="0073318C" w:rsidRDefault="0073318C" w:rsidP="0073318C">
            <w:r>
              <w:t xml:space="preserve">M. Dűrst. </w:t>
            </w:r>
            <w:r>
              <w:rPr>
                <w:i/>
              </w:rPr>
              <w:t xml:space="preserve">Setting the HTTP charset parameter. </w:t>
            </w:r>
            <w:r w:rsidRPr="0073318C">
              <w:t>http://www.w3.org/International/O-HTTP-charset</w:t>
            </w:r>
          </w:p>
        </w:tc>
      </w:tr>
      <w:tr w:rsidR="0093317C" w14:paraId="7C59642F"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074B944D" w14:textId="179195E3" w:rsidR="0093317C" w:rsidRPr="00E11160" w:rsidRDefault="0093317C" w:rsidP="0093317C">
            <w:pPr>
              <w:rPr>
                <w:b/>
              </w:rPr>
            </w:pPr>
            <w:r w:rsidRPr="00E11160">
              <w:rPr>
                <w:b/>
              </w:rPr>
              <w:t>[XSDPart1]</w:t>
            </w:r>
          </w:p>
        </w:tc>
        <w:tc>
          <w:tcPr>
            <w:tcW w:w="774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73318C">
        <w:tc>
          <w:tcPr>
            <w:tcW w:w="1620" w:type="dxa"/>
          </w:tcPr>
          <w:p w14:paraId="0C654701" w14:textId="3D2EE47C" w:rsidR="0093317C" w:rsidRDefault="00F01D5C" w:rsidP="00F01D5C">
            <w:r w:rsidRPr="00E11160">
              <w:rPr>
                <w:b/>
              </w:rPr>
              <w:t>[XSDPart</w:t>
            </w:r>
            <w:r>
              <w:rPr>
                <w:b/>
              </w:rPr>
              <w:t>2</w:t>
            </w:r>
            <w:r w:rsidRPr="00E11160">
              <w:rPr>
                <w:b/>
              </w:rPr>
              <w:t>]</w:t>
            </w:r>
          </w:p>
        </w:tc>
        <w:tc>
          <w:tcPr>
            <w:tcW w:w="7740" w:type="dxa"/>
          </w:tcPr>
          <w:p w14:paraId="2461A271" w14:textId="04D51088" w:rsidR="0093317C" w:rsidRDefault="00F01D5C" w:rsidP="0093317C">
            <w:r>
              <w:t xml:space="preserve">P. Biron, A. Malhotra, </w:t>
            </w:r>
            <w:r>
              <w:rPr>
                <w:i/>
              </w:rPr>
              <w:t xml:space="preserve">XML Schema Part 2: Datatypes Second Edition, </w:t>
            </w:r>
            <w:r w:rsidRPr="00F01D5C">
              <w:t>http://www.w3.org/TR/2004/REC-xmlschema-2-20041028/</w:t>
            </w:r>
            <w:r>
              <w:t>, W3C Recommendation 28 October 2004.</w:t>
            </w:r>
          </w:p>
        </w:tc>
      </w:tr>
      <w:tr w:rsidR="0093317C" w14:paraId="77A3776A"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63CD782E" w14:textId="77777777" w:rsidR="0093317C" w:rsidRDefault="0093317C" w:rsidP="0093317C"/>
        </w:tc>
        <w:tc>
          <w:tcPr>
            <w:tcW w:w="774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confi</w:t>
      </w:r>
      <w:r w:rsidRPr="00D50D5A">
        <w:rPr>
          <w:i/>
        </w:rPr>
        <w:t>g</w:t>
      </w:r>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r w:rsidRPr="00293C65">
        <w:rPr>
          <w:i/>
        </w:rPr>
        <w:t>history</w:t>
      </w:r>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r w:rsidRPr="00293C65">
        <w:rPr>
          <w:i/>
        </w:rPr>
        <w:t>splitter</w:t>
      </w:r>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r w:rsidRPr="00293C65">
        <w:rPr>
          <w:i/>
        </w:rPr>
        <w:t>rename</w:t>
      </w:r>
      <w:r>
        <w:rPr>
          <w:i/>
        </w:rPr>
        <w:t xml:space="preserve"> </w:t>
      </w:r>
      <w:r>
        <w:t>resources allow document resources to be renamed.</w:t>
      </w:r>
    </w:p>
    <w:p w14:paraId="27D8B55B" w14:textId="0649DD46" w:rsidR="00432454" w:rsidRDefault="00432454" w:rsidP="00432454">
      <w:pPr>
        <w:pStyle w:val="ListParagraph"/>
        <w:numPr>
          <w:ilvl w:val="0"/>
          <w:numId w:val="3"/>
        </w:numPr>
      </w:pPr>
      <w:r w:rsidRPr="00293C65">
        <w:rPr>
          <w:i/>
        </w:rPr>
        <w:t>upload</w:t>
      </w:r>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328AA04" w:rsidR="00810107" w:rsidRDefault="00810107" w:rsidP="00810107">
      <w:r>
        <w:t xml:space="preserve">In 2007, Imran Ghory </w:t>
      </w:r>
      <w:r w:rsidR="00BE43BB">
        <w:t>[</w:t>
      </w:r>
      <w:r w:rsidR="008C626E">
        <w:t>FizzBuzz</w:t>
      </w:r>
      <w:r w:rsidR="00BE43BB">
        <w:t xml:space="preserve">] </w:t>
      </w:r>
      <w:r>
        <w:t xml:space="preserve">proposed the following litmus test to gauge </w:t>
      </w:r>
      <w:r w:rsidR="00BE43BB">
        <w:t>a minimum</w:t>
      </w:r>
      <w:r>
        <w:t xml:space="preserve"> competency </w:t>
      </w:r>
      <w:r w:rsidR="00BE43BB">
        <w:t xml:space="preserve">for a </w:t>
      </w:r>
      <w:r>
        <w:t>programmer:</w:t>
      </w:r>
    </w:p>
    <w:p w14:paraId="5762D0EB" w14:textId="2097FFF0" w:rsidR="00810107" w:rsidRDefault="00810107" w:rsidP="00810107">
      <w:pPr>
        <w:ind w:left="720"/>
      </w:pPr>
      <w:r w:rsidRPr="00810107">
        <w:lastRenderedPageBreak/>
        <w:t>Write a program that prints the numbers from 1 to 100. But for multiples of three print “Fizz” instead of the number and for the multiples of five print “Buzz”. For numbers which are multiples of both three and five print “FizzBuzz”.</w:t>
      </w:r>
    </w:p>
    <w:p w14:paraId="0A9836AE" w14:textId="683DD1B0" w:rsidR="00810107" w:rsidRPr="00810107" w:rsidRDefault="00810107" w:rsidP="00810107">
      <w:r>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r w:rsidRPr="00E61CA9">
        <w:rPr>
          <w:b/>
          <w:i/>
        </w:rPr>
        <w:t>f</w:t>
      </w:r>
      <w:r w:rsidR="00E61CA9" w:rsidRPr="00E61CA9">
        <w:rPr>
          <w:b/>
          <w:i/>
        </w:rPr>
        <w:t>izzFrequency</w:t>
      </w:r>
      <w:r>
        <w:rPr>
          <w:i/>
        </w:rPr>
        <w:t xml:space="preserve"> </w:t>
      </w:r>
      <w:r w:rsidRPr="00810107">
        <w:t xml:space="preserve">print </w:t>
      </w:r>
      <w:r w:rsidRPr="00810107">
        <w:rPr>
          <w:b/>
          <w:i/>
        </w:rPr>
        <w:t>fizzText</w:t>
      </w:r>
      <w:r>
        <w:t xml:space="preserve"> </w:t>
      </w:r>
      <w:r w:rsidRPr="00810107">
        <w:t xml:space="preserve">instead of the number and for the multiples of </w:t>
      </w:r>
      <w:r w:rsidRPr="00810107">
        <w:rPr>
          <w:b/>
          <w:i/>
        </w:rPr>
        <w:t>b</w:t>
      </w:r>
      <w:r>
        <w:rPr>
          <w:b/>
          <w:i/>
        </w:rPr>
        <w:t xml:space="preserve"> </w:t>
      </w:r>
      <w:r>
        <w:t>print</w:t>
      </w:r>
      <w:r>
        <w:rPr>
          <w:b/>
          <w:i/>
        </w:rPr>
        <w:t xml:space="preserve"> </w:t>
      </w:r>
      <w:r w:rsidRPr="00810107">
        <w:rPr>
          <w:b/>
          <w:i/>
        </w:rPr>
        <w:t>buzzText</w:t>
      </w:r>
      <w:r w:rsidRPr="00810107">
        <w:t xml:space="preserve">. For numbers which are multiples of both three and five print </w:t>
      </w:r>
      <w:r w:rsidRPr="00810107">
        <w:rPr>
          <w:b/>
          <w:i/>
        </w:rPr>
        <w:t>fizzText</w:t>
      </w:r>
      <w:r>
        <w:rPr>
          <w:b/>
          <w:i/>
        </w:rPr>
        <w:t xml:space="preserve"> </w:t>
      </w:r>
      <w:r>
        <w:t xml:space="preserve">concatenated with </w:t>
      </w:r>
      <w:r>
        <w:rPr>
          <w:b/>
          <w:i/>
        </w:rPr>
        <w:t>buzzText</w:t>
      </w:r>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foreach ($line in [1..${lines}])</w:t>
      </w:r>
    </w:p>
    <w:p w14:paraId="6A98225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if ($line % ${fizzFrequency} == 0 &amp;&amp;</w:t>
      </w:r>
    </w:p>
    <w:p w14:paraId="696B3D9F"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line % ${buzzFrequency} == 0)</w:t>
      </w:r>
    </w:p>
    <w:p w14:paraId="5227F5E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buzzText}</w:t>
      </w:r>
    </w:p>
    <w:p w14:paraId="62122D8F" w14:textId="63CB468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fizzFrequency} == 0)</w:t>
      </w:r>
    </w:p>
    <w:p w14:paraId="6E6AA415" w14:textId="2E511D96" w:rsidR="00E61CA9" w:rsidRPr="00806704" w:rsidRDefault="00BE43BB"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r w:rsidR="00E61CA9" w:rsidRPr="00806704">
        <w:rPr>
          <w:rFonts w:ascii="Source Code Pro" w:hAnsi="Source Code Pro" w:cs="Consolas"/>
          <w:color w:val="000000"/>
          <w:sz w:val="16"/>
          <w:szCs w:val="16"/>
          <w:highlight w:val="white"/>
        </w:rPr>
        <w:t>buzzText}</w:t>
      </w:r>
    </w:p>
    <w:p w14:paraId="0C25B15E" w14:textId="302EA3F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buzzFrequency} == 0)</w:t>
      </w:r>
    </w:p>
    <w:p w14:paraId="1D1220D1" w14:textId="6F536995"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w:t>
      </w:r>
    </w:p>
    <w:p w14:paraId="5B81B835"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w:t>
      </w:r>
    </w:p>
    <w:p w14:paraId="1A84B1A2"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line</w:t>
      </w:r>
    </w:p>
    <w:p w14:paraId="6F9F484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nd</w:t>
      </w:r>
    </w:p>
    <w:p w14:paraId="4CA59181" w14:textId="77777777" w:rsidR="00E61CA9" w:rsidRPr="00806704" w:rsidRDefault="00E61CA9" w:rsidP="00E61CA9">
      <w:pPr>
        <w:pBdr>
          <w:top w:val="single" w:sz="4" w:space="1" w:color="auto"/>
          <w:left w:val="single" w:sz="4" w:space="4" w:color="auto"/>
          <w:bottom w:val="single" w:sz="4" w:space="1" w:color="auto"/>
          <w:right w:val="single" w:sz="4" w:space="4" w:color="auto"/>
        </w:pBdr>
        <w:rPr>
          <w:rFonts w:ascii="Source Code Pro" w:hAnsi="Source Code Pro"/>
          <w:color w:val="4472C4" w:themeColor="accent5"/>
          <w:sz w:val="16"/>
          <w:szCs w:val="16"/>
        </w:rPr>
      </w:pPr>
      <w:r w:rsidRPr="00806704">
        <w:rPr>
          <w:rFonts w:ascii="Source Code Pro" w:hAnsi="Source Code Pro" w:cs="Consolas"/>
          <w:color w:val="4472C4" w:themeColor="accent5"/>
          <w:sz w:val="16"/>
          <w:szCs w:val="16"/>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lines, fizzFrequency</w:t>
      </w:r>
      <w:r>
        <w:rPr>
          <w:i/>
        </w:rPr>
        <w:t xml:space="preserve">, </w:t>
      </w:r>
      <w:r>
        <w:rPr>
          <w:b/>
          <w:i/>
        </w:rPr>
        <w:t>fizzText, bu</w:t>
      </w:r>
      <w:r w:rsidRPr="00E61CA9">
        <w:rPr>
          <w:b/>
          <w:i/>
        </w:rPr>
        <w:t>zzFrequency</w:t>
      </w:r>
      <w:r>
        <w:rPr>
          <w:b/>
          <w:i/>
        </w:rPr>
        <w:t xml:space="preserve">, </w:t>
      </w:r>
      <w:r>
        <w:t xml:space="preserve">and </w:t>
      </w:r>
      <w:r w:rsidRPr="00E61CA9">
        <w:rPr>
          <w:b/>
          <w:i/>
        </w:rPr>
        <w:t>buzzText</w:t>
      </w:r>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a) the XML schema for FizzBuzz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xmlns:xs</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gt;</w:t>
      </w:r>
    </w:p>
    <w:p w14:paraId="58B41F6F" w14:textId="7B61426E" w:rsidR="00B554D6" w:rsidRDefault="00E61CA9" w:rsidP="00B554D6">
      <w:r>
        <w:lastRenderedPageBreak/>
        <w:t xml:space="preserve">(b) an XML document (conformant to the above schema) that reflects Ghory’s original problem statement, </w:t>
      </w:r>
    </w:p>
    <w:p w14:paraId="64EB4F3B" w14:textId="10578BFF" w:rsidR="00FD090E" w:rsidRPr="00B554D6" w:rsidRDefault="00FD090E" w:rsidP="005215EC">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Pr>
          <w:b/>
          <w:highlight w:val="white"/>
        </w:rPr>
        <w:t>default.xml</w:t>
      </w:r>
    </w:p>
    <w:p w14:paraId="6ED84FDF"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7B7D1B5D"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100</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
    <w:p w14:paraId="098FBAA5"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Fi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p>
    <w:p w14:paraId="69F80928"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Bu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p>
    <w:p w14:paraId="6B842CBA"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3</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p>
    <w:p w14:paraId="48B4DCAC"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5</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p>
    <w:p w14:paraId="5D828B20"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5D3E63CE" w14:textId="0E350E2E" w:rsidR="00E61CA9" w:rsidRDefault="00E61CA9" w:rsidP="00BE43BB">
      <w:pPr>
        <w:spacing w:before="120"/>
      </w:pPr>
      <w:r>
        <w:t xml:space="preserve">and, (c) the Apache Velocity template that we will use to </w:t>
      </w:r>
      <w:r w:rsidR="005215EC">
        <w:t>finish this</w:t>
      </w:r>
    </w:p>
    <w:p w14:paraId="5FD6CCAD" w14:textId="685C902A" w:rsidR="00E61CA9" w:rsidRDefault="00E61CA9" w:rsidP="00B554D6">
      <w:r>
        <w:t xml:space="preserve">Contrast this with our previous template. Here, we’ve used ${ROOT.lines} instead of ${lines}. This is because the COAT XML processing layer will convert the XML configuration into a (Java) </w:t>
      </w:r>
      <w:r w:rsidRPr="00E61CA9">
        <w:rPr>
          <w:i/>
        </w:rPr>
        <w:t>object</w:t>
      </w:r>
      <w:r>
        <w:t>, where each XML element becomes a property (i.e., a pair of get() and set() method</w:t>
      </w:r>
    </w:p>
    <w:p w14:paraId="65C19380" w14:textId="36895F13" w:rsidR="00E61CA9" w:rsidRDefault="00E61CA9" w:rsidP="00E61CA9">
      <w:pPr>
        <w:pStyle w:val="Heading3"/>
      </w:pPr>
      <w:r>
        <w:t>Basic Template Lifecycle</w:t>
      </w:r>
    </w:p>
    <w:p w14:paraId="7D06E9AC" w14:textId="788E7C30" w:rsidR="00A17961" w:rsidRPr="007C471B"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r w:rsidR="007C471B">
        <w:t xml:space="preserve"> Our worked example uses </w:t>
      </w:r>
      <w:r w:rsidR="007C471B" w:rsidRPr="00B554D6">
        <w:rPr>
          <w:rFonts w:ascii="Source Code Pro" w:hAnsi="Source Code Pro"/>
          <w:sz w:val="16"/>
        </w:rPr>
        <w:t>curl</w:t>
      </w:r>
      <w:r w:rsidR="007C471B">
        <w:t>, but any HTTP client will do.</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baseUrl}/{serviceName}</w:t>
      </w:r>
      <w:r>
        <w:t>. In our case, we create the FizzBuzz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22C0B94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6441E5F8"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7DFA8CCA"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plain</w:t>
      </w:r>
      <w:r w:rsidR="003D0C02" w:rsidRPr="003D0C02">
        <w:rPr>
          <w:rFonts w:ascii="Source Code Pro" w:hAnsi="Source Code Pro"/>
          <w:sz w:val="16"/>
          <w:szCs w:val="16"/>
        </w:rPr>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50498656" w:rsidR="00A41BBC" w:rsidRDefault="00E61CA9" w:rsidP="00594DAB">
      <w:pPr>
        <w:pStyle w:val="ListParagraph"/>
        <w:numPr>
          <w:ilvl w:val="0"/>
          <w:numId w:val="10"/>
        </w:numPr>
      </w:pPr>
      <w:r>
        <w:t xml:space="preserve">The structure of the URL determines the name of the service to upload to (FizzBuzz), the type of resource uploaded (config,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0E4D0C39" w14:textId="61AD2CDC" w:rsidR="000C29B8" w:rsidRDefault="000C29B8" w:rsidP="00594DAB">
      <w:pPr>
        <w:pStyle w:val="ListParagraph"/>
        <w:numPr>
          <w:ilvl w:val="0"/>
          <w:numId w:val="10"/>
        </w:numPr>
      </w:pPr>
      <w:r>
        <w:t xml:space="preserve">We give the XML Schema the name </w:t>
      </w:r>
      <w:r>
        <w:rPr>
          <w:i/>
        </w:rPr>
        <w:t>main.xsd</w:t>
      </w:r>
      <w:r>
        <w:t xml:space="preserve">. A COAT service can have multiple schema files. However, COAT requires a </w:t>
      </w:r>
      <w:r>
        <w:rPr>
          <w:i/>
        </w:rPr>
        <w:t>main.xsd</w:t>
      </w:r>
      <w:r>
        <w:t xml:space="preserve"> and that the </w:t>
      </w:r>
      <w:r>
        <w:rPr>
          <w:i/>
        </w:rPr>
        <w:t>main.xsd</w:t>
      </w:r>
      <w:r>
        <w:t xml:space="preserve"> defines a single root element. As detailed elsewhere in the document, part of the COAT processing pipeline is translating XML instance documents (i.e., configurations) into objects to serve as input for the Apache Velocity template processing. This pipeline depends on being able to unambiguously generate the appropriate objects.</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FizzBuzz}/process/{configName}</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3B8EED5B" w:rsidR="00E61CA9" w:rsidRDefault="00A41BBC" w:rsidP="00A41BBC">
      <w:pPr>
        <w:ind w:firstLine="360"/>
      </w:pPr>
      <w:r>
        <w:lastRenderedPageBreak/>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Buzz</w:t>
      </w:r>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69A93388" w14:textId="03227894" w:rsidR="00A61691" w:rsidRDefault="00385C4F" w:rsidP="00A41BBC">
      <w:pPr>
        <w:ind w:left="360"/>
      </w:pPr>
      <w:r>
        <w:t xml:space="preserve">where we’ve replaced a newline by the </w:t>
      </w:r>
      <w:r w:rsidRPr="00E61CA9">
        <w:rPr>
          <w:rFonts w:ascii="Source Code Pro" w:hAnsi="Source Code Pro"/>
          <w:color w:val="808080" w:themeColor="background1" w:themeShade="80"/>
          <w:sz w:val="16"/>
        </w:rPr>
        <w:sym w:font="Wingdings 3" w:char="F0C9"/>
      </w:r>
      <w:r>
        <w:t xml:space="preserve"> symbol so we can show the results on a single line</w:t>
      </w:r>
      <w:r w:rsidR="00A61691">
        <w:t>.</w:t>
      </w:r>
    </w:p>
    <w:p w14:paraId="03803A26" w14:textId="1B2ACD43"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33306EF7" w:rsidR="00A41BBC" w:rsidRPr="00A41BBC" w:rsidRDefault="00A41BBC" w:rsidP="00A41BBC">
      <w:r>
        <w:t xml:space="preserve">That’s all there is to the fundamentals to running a COAT service. The </w:t>
      </w:r>
      <w:r w:rsidR="00FD090E">
        <w:t xml:space="preserve">remainder </w:t>
      </w:r>
      <w:r>
        <w:t xml:space="preserve">of the manual gives detailed information about each COAT resource and method, but here are </w:t>
      </w:r>
      <w:r w:rsidR="00FD090E">
        <w:t xml:space="preserve">examples of other useful </w:t>
      </w:r>
      <w:r>
        <w:t>operations</w:t>
      </w:r>
      <w:r w:rsidR="00FD090E">
        <w:t>.</w:t>
      </w:r>
    </w:p>
    <w:p w14:paraId="1F23ED9B" w14:textId="488D60C3" w:rsidR="00E61CA9" w:rsidRPr="004D3E8E" w:rsidRDefault="00A41BBC" w:rsidP="007C471B">
      <w:pPr>
        <w:pStyle w:val="ListParagraph"/>
        <w:numPr>
          <w:ilvl w:val="0"/>
          <w:numId w:val="13"/>
        </w:numPr>
        <w:spacing w:before="120" w:after="240"/>
        <w:rPr>
          <w:b/>
        </w:rPr>
      </w:pPr>
      <w:r w:rsidRPr="00A41BBC">
        <w:rPr>
          <w:b/>
        </w:rPr>
        <w:t>Running Different Configuration</w:t>
      </w:r>
      <w:r w:rsidR="00FD090E">
        <w:rPr>
          <w:b/>
        </w:rPr>
        <w:t>s</w:t>
      </w:r>
      <w:r>
        <w:t xml:space="preserve">. </w:t>
      </w:r>
      <w:r w:rsidR="00FD090E">
        <w:t xml:space="preserve">As mentioned previously, running a configuration can be done </w:t>
      </w:r>
      <w:r w:rsidR="00614BDF">
        <w:t>“</w:t>
      </w:r>
      <w:r w:rsidR="00FD090E">
        <w:t>by name.” Thi</w:t>
      </w:r>
      <w:r w:rsidR="007C471B">
        <w:t>s involves uploading a resource,</w:t>
      </w:r>
    </w:p>
    <w:p w14:paraId="5B787743" w14:textId="29481FA1" w:rsidR="007C471B" w:rsidRPr="004D3E8E" w:rsidRDefault="007C471B" w:rsidP="007C471B">
      <w:pPr>
        <w:pBdr>
          <w:top w:val="single" w:sz="4" w:space="1" w:color="auto"/>
          <w:left w:val="single" w:sz="4" w:space="4" w:color="auto"/>
          <w:bottom w:val="single" w:sz="4" w:space="1" w:color="auto"/>
          <w:right w:val="single" w:sz="4" w:space="4" w:color="auto"/>
        </w:pBdr>
        <w:spacing w:before="120"/>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4D3E8E">
        <w:rPr>
          <w:rFonts w:ascii="Source Code Pro" w:hAnsi="Source Code Pro"/>
          <w:sz w:val="16"/>
        </w:rPr>
        <w:t xml:space="preserve">curl –X POST –H </w:t>
      </w:r>
      <w:r w:rsidR="004D3E8E" w:rsidRPr="003D0C02">
        <w:rPr>
          <w:rFonts w:ascii="Source Code Pro" w:hAnsi="Source Code Pro"/>
          <w:sz w:val="16"/>
          <w:szCs w:val="16"/>
        </w:rPr>
        <w:t>″Content-Type:text/xml″</w:t>
      </w:r>
      <w:r w:rsidR="004D3E8E">
        <w:rPr>
          <w:rFonts w:ascii="Source Code Pro" w:hAnsi="Source Code Pro"/>
          <w:sz w:val="16"/>
        </w:rPr>
        <w:t xml:space="preserve"> –d @frobozz</w:t>
      </w:r>
      <w:r w:rsidR="004D3E8E" w:rsidRPr="004D3E8E">
        <w:rPr>
          <w:rFonts w:ascii="Source Code Pro" w:hAnsi="Source Code Pro"/>
          <w:sz w:val="16"/>
        </w:rPr>
        <w:t>.x</w:t>
      </w:r>
      <w:r w:rsidR="004D3E8E">
        <w:rPr>
          <w:rFonts w:ascii="Source Code Pro" w:hAnsi="Source Code Pro"/>
          <w:sz w:val="16"/>
        </w:rPr>
        <w:t>ml</w:t>
      </w:r>
      <w:r w:rsidR="004D3E8E" w:rsidRPr="004D3E8E">
        <w:rPr>
          <w:rFonts w:ascii="Source Code Pro" w:hAnsi="Source Code Pro"/>
          <w:sz w:val="16"/>
        </w:rPr>
        <w:t xml:space="preserve"> http://coat/FizzBuzz/config/frobozz.</w:t>
      </w:r>
      <w:r w:rsidR="004D3E8E">
        <w:rPr>
          <w:rFonts w:ascii="Source Code Pro" w:hAnsi="Source Code Pro"/>
          <w:sz w:val="16"/>
        </w:rPr>
        <w:t>xml</w:t>
      </w:r>
    </w:p>
    <w:p w14:paraId="62F6EBDE" w14:textId="1516A882" w:rsidR="007C471B" w:rsidRDefault="007C471B" w:rsidP="007C471B">
      <w:pPr>
        <w:ind w:firstLine="360"/>
      </w:pPr>
      <w:r>
        <w:t>and then executing the template</w:t>
      </w:r>
      <w:r w:rsidR="004D3E8E">
        <w:t xml:space="preserve"> by adding the configuration name as a URL path parameter</w:t>
      </w:r>
    </w:p>
    <w:p w14:paraId="13CE4921" w14:textId="6C77C25A" w:rsidR="004D3E8E" w:rsidRPr="00B554D6" w:rsidRDefault="0022322A" w:rsidP="004D3E8E">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B554D6">
        <w:rPr>
          <w:rFonts w:ascii="Source Code Pro" w:hAnsi="Source Code Pro"/>
          <w:sz w:val="16"/>
        </w:rPr>
        <w:t xml:space="preserve">curl </w:t>
      </w:r>
      <w:r w:rsidR="004D3E8E">
        <w:rPr>
          <w:rFonts w:ascii="Source Code Pro" w:hAnsi="Source Code Pro"/>
          <w:sz w:val="16"/>
        </w:rPr>
        <w:t>http://coat/FizzBuzz/process/frobozz.xml</w:t>
      </w:r>
    </w:p>
    <w:p w14:paraId="28710B61" w14:textId="43CBB8B5" w:rsidR="004D3E8E" w:rsidRPr="0022322A" w:rsidRDefault="0022322A" w:rsidP="0022322A">
      <w:pPr>
        <w:ind w:left="360"/>
      </w:pPr>
      <w:r>
        <w:t xml:space="preserve">Consequently, the contents of </w:t>
      </w:r>
      <w:r w:rsidRPr="004D3E8E">
        <w:rPr>
          <w:rFonts w:ascii="Source Code Pro" w:hAnsi="Source Code Pro"/>
          <w:sz w:val="16"/>
        </w:rPr>
        <w:t>frobozz.</w:t>
      </w:r>
      <w:r>
        <w:rPr>
          <w:rFonts w:ascii="Source Code Pro" w:hAnsi="Source Code Pro"/>
          <w:sz w:val="16"/>
        </w:rPr>
        <w:t>xml</w:t>
      </w:r>
      <w:r>
        <w:t xml:space="preserve"> are persisted by COAT. If for some reason, however, you would prefer to have COAT </w:t>
      </w:r>
      <w:r>
        <w:rPr>
          <w:i/>
        </w:rPr>
        <w:t>never</w:t>
      </w:r>
      <w:r>
        <w:t xml:space="preserve"> persist the configuration, you can pass it in at “execution” time as the HTTP payload. Specifically, the previous command has the same net effect as this:</w:t>
      </w:r>
    </w:p>
    <w:p w14:paraId="7FD5427C" w14:textId="218A0057" w:rsidR="0022322A" w:rsidRPr="00B554D6" w:rsidRDefault="0022322A" w:rsidP="0022322A">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Pr="00B554D6">
        <w:rPr>
          <w:rFonts w:ascii="Source Code Pro" w:hAnsi="Source Code Pro"/>
          <w:sz w:val="16"/>
        </w:rPr>
        <w:t xml:space="preserve">curl </w:t>
      </w:r>
      <w:r>
        <w:rPr>
          <w:rFonts w:ascii="Source Code Pro" w:hAnsi="Source Code Pro"/>
          <w:sz w:val="16"/>
        </w:rPr>
        <w:t xml:space="preserve">–X POST –d @frobozz.xml </w:t>
      </w:r>
      <w:r w:rsidRPr="00E05003">
        <w:rPr>
          <w:rFonts w:ascii="Source Code Pro" w:hAnsi="Source Code Pro"/>
          <w:sz w:val="16"/>
        </w:rPr>
        <w:t>http://coat</w:t>
      </w:r>
      <w:r>
        <w:rPr>
          <w:rFonts w:ascii="Source Code Pro" w:hAnsi="Source Code Pro"/>
          <w:sz w:val="16"/>
        </w:rPr>
        <w:t>/FizzBuzz/process</w:t>
      </w:r>
    </w:p>
    <w:p w14:paraId="2A75D78D" w14:textId="4CA63EA5" w:rsidR="0022322A" w:rsidRPr="0022322A" w:rsidRDefault="0022322A" w:rsidP="0022322A">
      <w:pPr>
        <w:ind w:left="360"/>
      </w:pPr>
      <w:r>
        <w:t xml:space="preserve">The template is exercised with </w:t>
      </w:r>
      <w:r w:rsidR="00E05003">
        <w:t xml:space="preserve">the provided </w:t>
      </w:r>
      <w:r>
        <w:t xml:space="preserve">configuration in a single </w:t>
      </w:r>
      <w:r w:rsidR="00E05003">
        <w:t>step</w:t>
      </w:r>
      <w:r>
        <w:t xml:space="preserve">, but the configuration </w:t>
      </w:r>
      <w:r>
        <w:rPr>
          <w:i/>
        </w:rPr>
        <w:t>frobozz.xml</w:t>
      </w:r>
      <w:r>
        <w:t xml:space="preserve"> isn’t stored.</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FD090E" w:rsidRDefault="00A41BBC" w:rsidP="00A41BBC">
      <w:pPr>
        <w:pStyle w:val="ListParagraph"/>
        <w:numPr>
          <w:ilvl w:val="0"/>
          <w:numId w:val="13"/>
        </w:numPr>
        <w:rPr>
          <w:b/>
        </w:rPr>
      </w:pPr>
      <w:r>
        <w:rPr>
          <w:b/>
        </w:rPr>
        <w:t>Split an INF/INI File</w:t>
      </w:r>
      <w:r>
        <w:t>.</w:t>
      </w:r>
    </w:p>
    <w:p w14:paraId="2FB36D68" w14:textId="7D0A624D" w:rsidR="00FD090E" w:rsidRPr="00A41BBC" w:rsidRDefault="00FD090E" w:rsidP="00A41BBC">
      <w:pPr>
        <w:pStyle w:val="ListParagraph"/>
        <w:numPr>
          <w:ilvl w:val="0"/>
          <w:numId w:val="13"/>
        </w:numPr>
        <w:rPr>
          <w:b/>
        </w:rPr>
      </w:pPr>
      <w:r>
        <w:rPr>
          <w:b/>
        </w:rPr>
        <w:t xml:space="preserve">Use the “Upload” Resource. </w:t>
      </w:r>
      <w:r>
        <w:t xml:space="preserve">Resources don’t need to be created with the structured URL. A single URL </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RESTful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lastRenderedPageBreak/>
        <w:t>Cardinality &amp; Expected Flow</w:t>
      </w:r>
    </w:p>
    <w:p w14:paraId="594B46B0" w14:textId="2F83E9E8" w:rsidR="007E0789" w:rsidRPr="0008098D"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r w:rsidR="0008098D">
        <w:t xml:space="preserve"> A double arrow represents a </w:t>
      </w:r>
      <w:r w:rsidR="0008098D">
        <w:rPr>
          <w:i/>
        </w:rPr>
        <w:t>one-to-many</w:t>
      </w:r>
      <w:r w:rsidR="0008098D">
        <w:t xml:space="preserve"> relationship</w:t>
      </w:r>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Describe the expected hateos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config and template; </w:t>
      </w:r>
    </w:p>
    <w:p w14:paraId="3C3F3182" w14:textId="24EA12FD" w:rsidR="00DA3278" w:rsidRDefault="00DA3278" w:rsidP="00AC3783">
      <w:r>
        <w:t xml:space="preserve">Described that reousrces (shema/config/template) are scoped to a service; they are not shared between different services. That is config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25pt;height:220.75pt" o:ole="">
            <v:imagedata r:id="rId17" o:title=""/>
          </v:shape>
          <o:OLEObject Type="Embed" ProgID="Visio.Drawing.15" ShapeID="_x0000_i1025" DrawAspect="Content" ObjectID="_1469509729" r:id="rId18"/>
        </w:object>
      </w:r>
    </w:p>
    <w:p w14:paraId="13DCCFD6" w14:textId="2B986D24" w:rsidR="007057CB" w:rsidRDefault="007057CB" w:rsidP="007057CB">
      <w:pPr>
        <w:pStyle w:val="Caption"/>
        <w:jc w:val="center"/>
      </w:pPr>
      <w:r>
        <w:t xml:space="preserve">Figure </w:t>
      </w:r>
      <w:fldSimple w:instr=" SEQ Figure \* ARABIC ">
        <w:r w:rsidR="0058756B">
          <w:rPr>
            <w:noProof/>
          </w:rPr>
          <w:t>1</w:t>
        </w:r>
      </w:fldSimple>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code </w:t>
      </w:r>
      <w:r w:rsidR="00077246" w:rsidRPr="00077246">
        <w:rPr>
          <w:color w:val="ED7D31" w:themeColor="accent2"/>
        </w:rPr>
        <w:sym w:font="Wingdings" w:char="F08D"/>
      </w:r>
      <w:r w:rsidR="00225773">
        <w:t xml:space="preserve">. If that succeeds, COAT then validates the configuration XML </w:t>
      </w:r>
      <w:r w:rsidR="00077246">
        <w:t xml:space="preserve">against the service’s schema(s) </w:t>
      </w:r>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r w:rsidR="00077246" w:rsidRPr="00077246">
        <w:rPr>
          <w:i/>
        </w:rPr>
        <w:t>deserialization</w:t>
      </w:r>
      <w:r w:rsidR="00077246">
        <w:t xml:space="preserve"> </w:t>
      </w:r>
      <w:r w:rsidR="00077246" w:rsidRPr="00077246">
        <w:rPr>
          <w:color w:val="ED7D31" w:themeColor="accent2"/>
        </w:rPr>
        <w:sym w:font="Wingdings" w:char="F08F"/>
      </w:r>
      <w:r w:rsidR="00077246" w:rsidRPr="00077246">
        <w:t>.</w:t>
      </w:r>
      <w:r w:rsidR="00FE3FF3">
        <w:t xml:space="preserve"> Next, COAT examines the main schema and looks for a single, unique root element </w:t>
      </w:r>
      <w:r w:rsidR="00FE3FF3" w:rsidRPr="00077246">
        <w:rPr>
          <w:color w:val="ED7D31" w:themeColor="accent2"/>
        </w:rPr>
        <w:sym w:font="Wingdings" w:char="F090"/>
      </w:r>
      <w:r w:rsidR="00FE3FF3">
        <w:t xml:space="preserve">. </w:t>
      </w:r>
      <w:r w:rsidR="00077246">
        <w:t xml:space="preserve">Finally, the Apache Velocity template is processed against the configuration object </w:t>
      </w:r>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1F58829B" w14:textId="219726BD" w:rsidR="005215EC" w:rsidRDefault="005215EC" w:rsidP="007D2C5F">
      <w:pPr>
        <w:pStyle w:val="Notyetwritten"/>
      </w:pPr>
      <w:r>
        <w:t xml:space="preserve">Enumerate and describe the X-COAT-* headers </w:t>
      </w:r>
    </w:p>
    <w:p w14:paraId="28B0B58C" w14:textId="1DB4A7B1" w:rsidR="00A45938" w:rsidRPr="00A45938" w:rsidRDefault="007D2C5F" w:rsidP="007D2C5F">
      <w:pPr>
        <w:pStyle w:val="Notyetwritten"/>
      </w:pPr>
      <w:r>
        <w:t xml:space="preserve">Describe </w:t>
      </w:r>
      <w:r w:rsidR="005215EC">
        <w:t xml:space="preserve">the </w:t>
      </w:r>
      <w:r w:rsidR="00A45938">
        <w:t>CORS heade</w:t>
      </w:r>
      <w:r>
        <w:t>rs</w:t>
      </w:r>
      <w:r w:rsidR="005215EC">
        <w:t xml:space="preserve"> built-in to the service</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26"/>
        <w:gridCol w:w="4730"/>
        <w:gridCol w:w="3604"/>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rPr>
            </w:pPr>
            <w:r w:rsidRPr="00934740">
              <w:rPr>
                <w:rStyle w:val="URLTemplate"/>
                <w:b w:val="0"/>
              </w:rPr>
              <w:t>xs</w:t>
            </w:r>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rPr>
            </w:pPr>
            <w:r w:rsidRPr="00934740">
              <w:rPr>
                <w:rStyle w:val="URLTemplate"/>
                <w:b w:val="0"/>
              </w:rPr>
              <w:t>xsi</w:t>
            </w:r>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rPr>
            </w:pPr>
            <w:r w:rsidRPr="00934740">
              <w:rPr>
                <w:rStyle w:val="URLTemplate"/>
                <w:b w:val="0"/>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36BFD81B" w14:textId="10F978B0" w:rsidR="00CA69B4" w:rsidRPr="00CA69B4" w:rsidRDefault="00CA69B4" w:rsidP="00CA69B4">
      <w:r>
        <w:t>The following is an alphabetically ordered l</w:t>
      </w:r>
      <w:r w:rsidR="00DA4BE1">
        <w:t xml:space="preserve">ist </w:t>
      </w:r>
      <w:r>
        <w:t xml:space="preserve">of </w:t>
      </w:r>
      <w:r w:rsidR="00DA4BE1">
        <w:t xml:space="preserve">each of the </w:t>
      </w:r>
      <w:r>
        <w:t xml:space="preserve">data types </w:t>
      </w:r>
      <w:r w:rsidR="00DA4BE1">
        <w:t xml:space="preserve">that may </w:t>
      </w:r>
      <w:r>
        <w:t xml:space="preserve">returned </w:t>
      </w:r>
      <w:r w:rsidR="00DA4BE1">
        <w:t xml:space="preserve">by COAT as an </w:t>
      </w:r>
      <w:r>
        <w:t>XML payload</w:t>
      </w:r>
      <w:r w:rsidR="00DA4BE1">
        <w:t>.</w:t>
      </w:r>
    </w:p>
    <w:p w14:paraId="46CE3A0E" w14:textId="33046B90" w:rsidR="00695128" w:rsidRDefault="00695128" w:rsidP="00695128">
      <w:pPr>
        <w:pStyle w:val="Heading3"/>
      </w:pPr>
      <w:bookmarkStart w:id="0" w:name="_Ref381276111"/>
      <w:r>
        <w:t>Exception Result</w:t>
      </w:r>
      <w:bookmarkEnd w:id="0"/>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r w:rsidR="003C3B44">
        <w:t>.</w:t>
      </w:r>
      <w:r w:rsidR="000C738F">
        <w:t xml:space="preserve"> </w:t>
      </w:r>
      <w:r w:rsidR="005B05F9">
        <w:t xml:space="preserve"> </w:t>
      </w:r>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r w:rsidRPr="005B05F9">
        <w:rPr>
          <w:rFonts w:ascii="Source Code Pro" w:hAnsi="Source Code Pro" w:cs="Source Code Pro"/>
          <w:color w:val="A31515"/>
          <w:sz w:val="16"/>
          <w:szCs w:val="18"/>
          <w:highlight w:val="white"/>
        </w:rPr>
        <w:t>xs:complexType</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LinkTyp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service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l</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history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name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pload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isDeletabl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boolean</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9603F6" w14:textId="66B2C895" w:rsidR="00B67A00" w:rsidRPr="00B67A00" w:rsidRDefault="005B05F9" w:rsidP="005B05F9">
      <w:pPr>
        <w:pBdr>
          <w:bottom w:val="single" w:sz="4" w:space="1" w:color="auto"/>
        </w:pBdr>
        <w:rPr>
          <w:rFonts w:ascii="Source Code Pro" w:hAnsi="Source Code Pro" w:cs="Source Code Pro"/>
          <w:color w:val="0000FF"/>
          <w:sz w:val="16"/>
          <w:szCs w:val="18"/>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r w:rsidR="00B67A00">
        <w:rPr>
          <w:rFonts w:ascii="Source Code Pro" w:hAnsi="Source Code Pro" w:cs="Source Code Pro"/>
          <w:color w:val="0000FF"/>
          <w:sz w:val="16"/>
          <w:szCs w:val="18"/>
        </w:rPr>
        <w:br/>
        <w:t>&lt;</w:t>
      </w:r>
      <w:r w:rsidR="00B67A00" w:rsidRPr="005B05F9">
        <w:rPr>
          <w:rFonts w:ascii="Source Code Pro" w:hAnsi="Source Code Pro" w:cs="Source Code Pro"/>
          <w:color w:val="A31515"/>
          <w:sz w:val="16"/>
          <w:szCs w:val="18"/>
          <w:highlight w:val="white"/>
        </w:rPr>
        <w:t>xs:complexType</w:t>
      </w:r>
      <w:r w:rsidR="00B67A00">
        <w:rPr>
          <w:rFonts w:ascii="Source Code Pro" w:hAnsi="Source Code Pro" w:cs="Source Code Pro"/>
          <w:color w:val="A31515"/>
          <w:sz w:val="16"/>
          <w:szCs w:val="18"/>
        </w:rPr>
        <w:t>&gt;</w:t>
      </w:r>
    </w:p>
    <w:tbl>
      <w:tblPr>
        <w:tblStyle w:val="ListTable1Light-Accent1"/>
        <w:tblW w:w="0" w:type="auto"/>
        <w:tblLook w:val="04A0" w:firstRow="1" w:lastRow="0" w:firstColumn="1" w:lastColumn="0" w:noHBand="0" w:noVBand="1"/>
      </w:tblPr>
      <w:tblGrid>
        <w:gridCol w:w="1368"/>
        <w:gridCol w:w="1704"/>
        <w:gridCol w:w="6288"/>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rPr>
            </w:pPr>
            <w:r>
              <w:rPr>
                <w:rStyle w:val="URLTemplate"/>
                <w:b w:val="0"/>
              </w:rPr>
              <w:t>serviceName</w:t>
            </w:r>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rPr>
            </w:pPr>
            <w:r>
              <w:rPr>
                <w:rStyle w:val="URLTemplate"/>
                <w:b w:val="0"/>
              </w:rPr>
              <w:t>rel</w:t>
            </w:r>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58756B">
              <w:t>3.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rPr>
            </w:pPr>
            <w:r>
              <w:rPr>
                <w:rStyle w:val="URLTemplate"/>
                <w:b w:val="0"/>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rPr>
            </w:pPr>
            <w:r>
              <w:rPr>
                <w:rStyle w:val="URLTemplate"/>
                <w:b w:val="0"/>
              </w:rPr>
              <w:t>uri</w:t>
            </w:r>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rPr>
            </w:pPr>
            <w:r>
              <w:rPr>
                <w:rStyle w:val="URLTemplate"/>
                <w:b w:val="0"/>
              </w:rPr>
              <w:lastRenderedPageBreak/>
              <w:t>historyUri</w:t>
            </w:r>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rPr>
            </w:pPr>
            <w:r>
              <w:rPr>
                <w:rStyle w:val="URLTemplate"/>
                <w:b w:val="0"/>
              </w:rPr>
              <w:t>renameUri</w:t>
            </w:r>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rPr>
            </w:pPr>
            <w:r>
              <w:rPr>
                <w:rStyle w:val="URLTemplate"/>
                <w:b w:val="0"/>
              </w:rPr>
              <w:t>uploadUri</w:t>
            </w:r>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rPr>
            </w:pPr>
            <w:r>
              <w:rPr>
                <w:rStyle w:val="URLTemplate"/>
                <w:b w:val="0"/>
              </w:rPr>
              <w:t>isDeleteable</w:t>
            </w:r>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t>xs:boolean</w:t>
            </w:r>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t>Notes</w:t>
      </w:r>
    </w:p>
    <w:p w14:paraId="7BDCB7C9" w14:textId="404E38AF" w:rsidR="001A6606" w:rsidRPr="00B8009C" w:rsidRDefault="001A6606" w:rsidP="00594DAB">
      <w:pPr>
        <w:pStyle w:val="ListParagraph"/>
        <w:numPr>
          <w:ilvl w:val="0"/>
          <w:numId w:val="9"/>
        </w:numPr>
        <w:rPr>
          <w:b/>
        </w:rPr>
      </w:pPr>
      <w:r>
        <w:t>If the link is to a service, then the values for ‘name’ and ‘serviceName’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1"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Rel)</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1"/>
    <w:p w14:paraId="4372343D" w14:textId="16541B70" w:rsidR="00EB431D" w:rsidRDefault="001A6606" w:rsidP="00EB431D">
      <w:r>
        <w:t xml:space="preserve">The relationship, or </w:t>
      </w:r>
      <w:r>
        <w:rPr>
          <w:i/>
        </w:rPr>
        <w:t>rel</w:t>
      </w:r>
      <w:r>
        <w:t xml:space="preserve"> describes the type of resources. </w:t>
      </w:r>
    </w:p>
    <w:p w14:paraId="0003CF47" w14:textId="0F7C5941" w:rsidR="00695128" w:rsidRDefault="00695128" w:rsidP="00695128">
      <w:pPr>
        <w:pStyle w:val="Heading3"/>
      </w:pPr>
      <w:bookmarkStart w:id="2" w:name="_Ref381015432"/>
      <w:r>
        <w:t>Service List</w:t>
      </w:r>
      <w:bookmarkEnd w:id="2"/>
    </w:p>
    <w:p w14:paraId="5DAEEDCC" w14:textId="18DEDB6E" w:rsidR="00695128" w:rsidRDefault="00695128" w:rsidP="00695128">
      <w:pPr>
        <w:pStyle w:val="Heading3"/>
      </w:pPr>
      <w:bookmarkStart w:id="3" w:name="_Ref373935802"/>
      <w:r>
        <w:t>Service Resources</w:t>
      </w:r>
      <w:bookmarkEnd w:id="3"/>
    </w:p>
    <w:p w14:paraId="15CD4F9D" w14:textId="58C301A2" w:rsidR="00695128" w:rsidRDefault="007D2C5F" w:rsidP="00695128">
      <w:pPr>
        <w:pStyle w:val="Heading3"/>
      </w:pPr>
      <w:r>
        <w:t>Template Generation</w:t>
      </w:r>
      <w:r w:rsidR="00695128">
        <w:t xml:space="preserve"> Error</w:t>
      </w:r>
    </w:p>
    <w:p w14:paraId="2F261E47" w14:textId="0C519754" w:rsidR="00BA5EED" w:rsidRPr="00A76AC5" w:rsidRDefault="00BA5EED" w:rsidP="00BA5EED">
      <w:pPr>
        <w:rPr>
          <w:i/>
        </w:rPr>
      </w:pPr>
      <w:r>
        <w:t xml:space="preserve">A </w:t>
      </w:r>
      <w:r w:rsidR="00A76AC5">
        <w:rPr>
          <w:i/>
        </w:rPr>
        <w:t>template generat</w:t>
      </w:r>
      <w:r w:rsidR="00BC181E">
        <w:rPr>
          <w:i/>
        </w:rPr>
        <w:t>ion</w:t>
      </w:r>
      <w:r w:rsidR="00A76AC5">
        <w:rPr>
          <w:i/>
        </w:rPr>
        <w:t xml:space="preserve"> error</w:t>
      </w:r>
      <w:r w:rsidR="00A76AC5">
        <w:t xml:space="preserve"> provides information that describes errors generated during the </w:t>
      </w:r>
      <w:r w:rsidR="00D10D5C">
        <w:t>processing pipline when COAT tries to execute an Apache Velocity template (</w:t>
      </w:r>
      <w:r w:rsidR="00F26E1E">
        <w:t>§</w:t>
      </w:r>
      <w:r w:rsidR="00D10D5C">
        <w:t>).</w:t>
      </w:r>
    </w:p>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renamer”)</w:t>
      </w:r>
    </w:p>
    <w:p w14:paraId="5FD7FEEF" w14:textId="57472A06" w:rsidR="00913B41" w:rsidRDefault="00EE0BED" w:rsidP="00913B41">
      <w:r>
        <w:t>Describe input parameters</w:t>
      </w:r>
    </w:p>
    <w:p w14:paraId="233C3197" w14:textId="4F6A6B76" w:rsidR="00EE0BED" w:rsidRDefault="00EE0BED" w:rsidP="00EE0BED">
      <w:pPr>
        <w:pStyle w:val="Notyetwritten"/>
      </w:pPr>
      <w:r>
        <w:tab/>
        <w:t>Path (url template)</w:t>
      </w:r>
    </w:p>
    <w:p w14:paraId="71CC8DD7" w14:textId="10EA2439" w:rsidR="00EE0BED" w:rsidRDefault="00EE0BED" w:rsidP="00EE0BED">
      <w:pPr>
        <w:pStyle w:val="Notyetwritten"/>
      </w:pPr>
      <w:r>
        <w:tab/>
        <w:t>Query (?rel=foo;)</w:t>
      </w:r>
    </w:p>
    <w:p w14:paraId="418E734D" w14:textId="184753D0" w:rsidR="00EE0BED" w:rsidRPr="00913B41" w:rsidRDefault="00EE0BED" w:rsidP="00EE0BED">
      <w:pPr>
        <w:pStyle w:val="Notyetwritten"/>
      </w:pPr>
      <w:r>
        <w:tab/>
        <w:t>Header (inside the HTTP header)</w:t>
      </w:r>
    </w:p>
    <w:p w14:paraId="4FB1F3CD" w14:textId="60D2738B" w:rsidR="00913B41" w:rsidRDefault="00913B41" w:rsidP="00913B41">
      <w:pPr>
        <w:pStyle w:val="Heading2"/>
      </w:pPr>
      <w:r>
        <w:t>Shared Functionality</w:t>
      </w:r>
    </w:p>
    <w:p w14:paraId="7E639371" w14:textId="77777777" w:rsidR="007D2C5F" w:rsidRDefault="007D2C5F" w:rsidP="008E671E">
      <w:pPr>
        <w:pStyle w:val="Notyetwritten"/>
        <w:numPr>
          <w:ilvl w:val="0"/>
          <w:numId w:val="17"/>
        </w:numPr>
      </w:pPr>
      <w:r>
        <w:t xml:space="preserve">Describe that encoding is preserved </w:t>
      </w:r>
    </w:p>
    <w:p w14:paraId="0949A8DC" w14:textId="033738F3" w:rsidR="00942AE3" w:rsidRDefault="007D2C5F" w:rsidP="008E671E">
      <w:pPr>
        <w:pStyle w:val="Notyetwritten"/>
        <w:numPr>
          <w:ilvl w:val="0"/>
          <w:numId w:val="17"/>
        </w:numPr>
      </w:pPr>
      <w:r>
        <w:t xml:space="preserve">Describe common </w:t>
      </w:r>
      <w:r w:rsidR="00CE6F04">
        <w:t>Output headers</w:t>
      </w:r>
    </w:p>
    <w:p w14:paraId="15F4D4C4" w14:textId="32567769" w:rsidR="00263C40" w:rsidRDefault="00263C40" w:rsidP="00263C40">
      <w:pPr>
        <w:pStyle w:val="Heading2"/>
      </w:pPr>
      <w:bookmarkStart w:id="4" w:name="_Ref381357246"/>
      <w:r>
        <w:t>Service &amp; Resource Names</w:t>
      </w:r>
      <w:bookmarkEnd w:id="4"/>
    </w:p>
    <w:p w14:paraId="68053306" w14:textId="5016A6FF" w:rsidR="00EF123F" w:rsidRDefault="00263C40" w:rsidP="00EF123F">
      <w:r>
        <w:t xml:space="preserve">Service and resource names must start </w:t>
      </w:r>
      <w:r w:rsidR="00EF123F">
        <w:t>with a letter, a digit, an underscore, a period, a left parenthesis or a right parenthesis. Each subsequent character must be a letter (“a-z”, “A-Z”), a digit (“0-9”), an underscore (“_”), a period (“.”), a left parenthesis (“(”), a right parenthesis (“)”), a hyphen (“-“), or a backslash (“\”).</w:t>
      </w:r>
    </w:p>
    <w:p w14:paraId="4DF1E590" w14:textId="19E24A97" w:rsidR="00263C40" w:rsidRPr="00263C40" w:rsidRDefault="005B15A1" w:rsidP="00263C40">
      <w:r>
        <w:t xml:space="preserve">The following are neither valid service names nor valid resource names: </w:t>
      </w:r>
      <w:r w:rsidR="004C34E6">
        <w:rPr>
          <w:i/>
        </w:rPr>
        <w:t>config, process, null, schema, test-connection, template, undefined, upload, version.</w:t>
      </w:r>
    </w:p>
    <w:p w14:paraId="6ADF645B" w14:textId="77777777" w:rsidR="003415F6" w:rsidRDefault="003415F6" w:rsidP="00594DAB">
      <w:pPr>
        <w:pStyle w:val="Heading2"/>
      </w:pPr>
      <w:r>
        <w:t>Services</w:t>
      </w:r>
    </w:p>
    <w:p w14:paraId="1FD8E14F" w14:textId="57BA7F68" w:rsidR="00FE3FF3" w:rsidRDefault="00FE3FF3" w:rsidP="00FE3FF3">
      <w:pPr>
        <w:pStyle w:val="Heading3"/>
      </w:pPr>
      <w:r>
        <w:t>General</w:t>
      </w:r>
      <w:r w:rsidR="00EF5A61">
        <w:t xml:space="preserve"> Operations</w:t>
      </w:r>
    </w:p>
    <w:p w14:paraId="111FAAEC" w14:textId="78FF5B0F" w:rsidR="00FE3FF3" w:rsidRDefault="00FE3FF3" w:rsidP="00DB3E04">
      <w:pPr>
        <w:pStyle w:val="Heading4"/>
        <w:pBdr>
          <w:top w:val="single" w:sz="2" w:space="1" w:color="5B9BD5" w:themeColor="accent1"/>
        </w:pBdr>
      </w:pPr>
      <w:r>
        <w:t>Version</w:t>
      </w:r>
    </w:p>
    <w:tbl>
      <w:tblPr>
        <w:tblStyle w:val="GridTable2-Accent1"/>
        <w:tblW w:w="9360" w:type="dxa"/>
        <w:tblLook w:val="0480" w:firstRow="0" w:lastRow="0" w:firstColumn="1" w:lastColumn="0" w:noHBand="0" w:noVBand="1"/>
      </w:tblPr>
      <w:tblGrid>
        <w:gridCol w:w="1871"/>
        <w:gridCol w:w="7489"/>
      </w:tblGrid>
      <w:tr w:rsidR="00FE3FF3" w14:paraId="2159DC2F"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ECD8C2" w14:textId="77777777" w:rsidR="00FE3FF3" w:rsidRDefault="00FE3FF3" w:rsidP="0092156A">
            <w:pPr>
              <w:jc w:val="right"/>
            </w:pPr>
            <w:r>
              <w:t>Description</w:t>
            </w:r>
          </w:p>
        </w:tc>
        <w:tc>
          <w:tcPr>
            <w:tcW w:w="7488" w:type="dxa"/>
            <w:tcMar>
              <w:left w:w="216" w:type="dxa"/>
            </w:tcMar>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60BAAA" w14:textId="77777777" w:rsidR="00FE3FF3" w:rsidRDefault="00FE3FF3" w:rsidP="0092156A">
            <w:pPr>
              <w:jc w:val="right"/>
            </w:pPr>
            <w:r>
              <w:t>URL Template</w:t>
            </w:r>
          </w:p>
        </w:tc>
        <w:tc>
          <w:tcPr>
            <w:tcW w:w="7488" w:type="dxa"/>
            <w:tcMar>
              <w:left w:w="216" w:type="dxa"/>
              <w:right w:w="115" w:type="dxa"/>
            </w:tcMar>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B9D13F4" w14:textId="77777777" w:rsidR="00FE3FF3" w:rsidRDefault="00FE3FF3" w:rsidP="0092156A">
            <w:pPr>
              <w:jc w:val="right"/>
            </w:pPr>
            <w:r>
              <w:t>Verb</w:t>
            </w:r>
          </w:p>
        </w:tc>
        <w:tc>
          <w:tcPr>
            <w:tcW w:w="7488" w:type="dxa"/>
            <w:tcMar>
              <w:left w:w="216" w:type="dxa"/>
            </w:tcMar>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C84A14D" w14:textId="571A7EDD" w:rsidR="00FE3FF3" w:rsidRDefault="009D079F" w:rsidP="0092156A">
            <w:pPr>
              <w:jc w:val="right"/>
            </w:pPr>
            <w:r>
              <w:t xml:space="preserve">Input </w:t>
            </w:r>
            <w:r w:rsidR="00FE3FF3">
              <w:t>Parameters</w:t>
            </w:r>
          </w:p>
        </w:tc>
        <w:tc>
          <w:tcPr>
            <w:tcW w:w="7488" w:type="dxa"/>
            <w:tcMar>
              <w:left w:w="216" w:type="dxa"/>
            </w:tcMar>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9495DF0" w14:textId="77777777" w:rsidR="00FE3FF3" w:rsidRDefault="00FE3FF3" w:rsidP="0092156A">
            <w:pPr>
              <w:jc w:val="right"/>
            </w:pPr>
            <w:r>
              <w:t>Input Payload</w:t>
            </w:r>
          </w:p>
        </w:tc>
        <w:tc>
          <w:tcPr>
            <w:tcW w:w="7488" w:type="dxa"/>
            <w:tcMar>
              <w:left w:w="216" w:type="dxa"/>
            </w:tcMar>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7556E17" w14:textId="699A32F6" w:rsidR="009D079F" w:rsidRDefault="009D079F" w:rsidP="0092156A">
            <w:pPr>
              <w:jc w:val="right"/>
            </w:pPr>
            <w:r>
              <w:t>Output Parameters</w:t>
            </w:r>
          </w:p>
        </w:tc>
        <w:tc>
          <w:tcPr>
            <w:tcW w:w="7488" w:type="dxa"/>
            <w:tcMar>
              <w:left w:w="216" w:type="dxa"/>
            </w:tcMar>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6B20C5" w14:paraId="1AC76F23"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4E3319" w14:textId="77777777" w:rsidR="006B20C5" w:rsidRDefault="006B20C5" w:rsidP="0092156A">
            <w:pPr>
              <w:jc w:val="right"/>
            </w:pPr>
            <w:r>
              <w:t>Output Payload</w:t>
            </w:r>
          </w:p>
        </w:tc>
        <w:tc>
          <w:tcPr>
            <w:tcW w:w="7488" w:type="dxa"/>
            <w:tcMar>
              <w:left w:w="216" w:type="dxa"/>
            </w:tcMar>
          </w:tcPr>
          <w:p w14:paraId="010AEA34" w14:textId="48673372" w:rsidR="006B20C5" w:rsidRDefault="006B20C5" w:rsidP="006B20C5">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116D47" w14:paraId="39E22816" w14:textId="77777777" w:rsidTr="00AB513C">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5F1F584" w14:textId="3428A13F" w:rsidR="00116D47" w:rsidRDefault="00116D47" w:rsidP="0092156A">
            <w:pPr>
              <w:jc w:val="right"/>
            </w:pPr>
            <w:r>
              <w:t>Output Status</w:t>
            </w:r>
          </w:p>
        </w:tc>
        <w:tc>
          <w:tcPr>
            <w:tcW w:w="7488" w:type="dxa"/>
            <w:tcMar>
              <w:left w:w="72" w:type="dxa"/>
              <w:right w:w="14" w:type="dxa"/>
            </w:tcMar>
          </w:tcPr>
          <w:tbl>
            <w:tblPr>
              <w:tblStyle w:val="GridTable2-Accent3"/>
              <w:tblW w:w="7357" w:type="dxa"/>
              <w:tblLook w:val="0420" w:firstRow="1" w:lastRow="0" w:firstColumn="0" w:lastColumn="0" w:noHBand="0" w:noVBand="1"/>
            </w:tblPr>
            <w:tblGrid>
              <w:gridCol w:w="646"/>
              <w:gridCol w:w="1806"/>
              <w:gridCol w:w="4905"/>
            </w:tblGrid>
            <w:tr w:rsidR="00AB513C" w14:paraId="3D00DBCA"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E239A8" w14:textId="77777777" w:rsidR="00AB513C" w:rsidRPr="00241D71" w:rsidRDefault="00AB513C" w:rsidP="00AB513C">
                  <w:r>
                    <w:t>Code</w:t>
                  </w:r>
                </w:p>
              </w:tc>
              <w:tc>
                <w:tcPr>
                  <w:tcW w:w="1806" w:type="dxa"/>
                  <w:tcMar>
                    <w:left w:w="115" w:type="dxa"/>
                    <w:right w:w="115" w:type="dxa"/>
                  </w:tcMar>
                </w:tcPr>
                <w:p w14:paraId="29CAD08D" w14:textId="77777777" w:rsidR="00AB513C" w:rsidRPr="00241D71" w:rsidRDefault="00AB513C" w:rsidP="00AB513C">
                  <w:r>
                    <w:t>Status Text</w:t>
                  </w:r>
                </w:p>
              </w:tc>
              <w:tc>
                <w:tcPr>
                  <w:tcW w:w="4905" w:type="dxa"/>
                  <w:tcBorders>
                    <w:right w:val="single" w:sz="18" w:space="0" w:color="FFFFFF" w:themeColor="background1"/>
                  </w:tcBorders>
                  <w:tcMar>
                    <w:left w:w="115" w:type="dxa"/>
                    <w:right w:w="115" w:type="dxa"/>
                  </w:tcMar>
                </w:tcPr>
                <w:p w14:paraId="64AF87FD" w14:textId="77777777" w:rsidR="00AB513C" w:rsidRPr="00241D71" w:rsidRDefault="00AB513C" w:rsidP="00AB513C">
                  <w:r>
                    <w:t>Condition</w:t>
                  </w:r>
                </w:p>
              </w:tc>
            </w:tr>
            <w:tr w:rsidR="00AB513C" w14:paraId="7A7EBBA6"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4FC96EB" w14:textId="77777777" w:rsidR="00AB513C" w:rsidRDefault="00AB513C" w:rsidP="00AB513C">
                  <w:r>
                    <w:t>200</w:t>
                  </w:r>
                </w:p>
              </w:tc>
              <w:tc>
                <w:tcPr>
                  <w:tcW w:w="1806" w:type="dxa"/>
                  <w:tcMar>
                    <w:left w:w="115" w:type="dxa"/>
                    <w:right w:w="115" w:type="dxa"/>
                  </w:tcMar>
                </w:tcPr>
                <w:p w14:paraId="49369A99" w14:textId="77777777" w:rsidR="00AB513C" w:rsidRDefault="00AB513C" w:rsidP="00AB513C">
                  <w:r>
                    <w:t>OK</w:t>
                  </w:r>
                </w:p>
              </w:tc>
              <w:tc>
                <w:tcPr>
                  <w:tcW w:w="4905" w:type="dxa"/>
                  <w:tcBorders>
                    <w:right w:val="single" w:sz="18" w:space="0" w:color="FFFFFF" w:themeColor="background1"/>
                  </w:tcBorders>
                  <w:tcMar>
                    <w:left w:w="115" w:type="dxa"/>
                    <w:right w:w="115" w:type="dxa"/>
                  </w:tcMar>
                </w:tcPr>
                <w:p w14:paraId="4ED5C8A2" w14:textId="77777777" w:rsidR="00AB513C" w:rsidRDefault="00AB513C" w:rsidP="00AB513C">
                  <w:r>
                    <w:t>Success</w:t>
                  </w:r>
                </w:p>
              </w:tc>
            </w:tr>
            <w:tr w:rsidR="00AB513C" w14:paraId="29E5DBDE"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AF1D679" w14:textId="77777777" w:rsidR="00AB513C" w:rsidRDefault="00AB513C" w:rsidP="00AB513C">
                  <w:r>
                    <w:t>500</w:t>
                  </w:r>
                </w:p>
              </w:tc>
              <w:tc>
                <w:tcPr>
                  <w:tcW w:w="1806" w:type="dxa"/>
                  <w:tcBorders>
                    <w:bottom w:val="single" w:sz="18" w:space="0" w:color="FFFFFF" w:themeColor="background1"/>
                  </w:tcBorders>
                  <w:tcMar>
                    <w:left w:w="115" w:type="dxa"/>
                    <w:right w:w="115" w:type="dxa"/>
                  </w:tcMar>
                </w:tcPr>
                <w:p w14:paraId="5ABDD3DF" w14:textId="77777777" w:rsidR="00AB513C" w:rsidRDefault="00AB513C" w:rsidP="00AB513C">
                  <w:r>
                    <w:t>Internal Server Error</w:t>
                  </w:r>
                </w:p>
              </w:tc>
              <w:tc>
                <w:tcPr>
                  <w:tcW w:w="4905" w:type="dxa"/>
                  <w:tcBorders>
                    <w:bottom w:val="single" w:sz="18" w:space="0" w:color="FFFFFF" w:themeColor="background1"/>
                    <w:right w:val="single" w:sz="18" w:space="0" w:color="FFFFFF" w:themeColor="background1"/>
                  </w:tcBorders>
                  <w:tcMar>
                    <w:left w:w="115" w:type="dxa"/>
                    <w:right w:w="115" w:type="dxa"/>
                  </w:tcMar>
                </w:tcPr>
                <w:p w14:paraId="3F75EBDA" w14:textId="77777777" w:rsidR="00AB513C" w:rsidRDefault="00AB513C" w:rsidP="00AB513C">
                  <w:r>
                    <w:t>Error</w:t>
                  </w:r>
                </w:p>
              </w:tc>
            </w:tr>
          </w:tbl>
          <w:p w14:paraId="3E64BE37" w14:textId="77777777" w:rsidR="00AB513C" w:rsidRDefault="00AB513C" w:rsidP="006B20C5">
            <w:pPr>
              <w:cnfStyle w:val="000000000000" w:firstRow="0" w:lastRow="0" w:firstColumn="0" w:lastColumn="0" w:oddVBand="0" w:evenVBand="0" w:oddHBand="0" w:evenHBand="0" w:firstRowFirstColumn="0" w:firstRowLastColumn="0" w:lastRowFirstColumn="0" w:lastRowLastColumn="0"/>
            </w:pPr>
          </w:p>
        </w:tc>
      </w:tr>
    </w:tbl>
    <w:p w14:paraId="16DDBDA8" w14:textId="463CD717" w:rsidR="00FA3D2E" w:rsidRDefault="007E0E6A" w:rsidP="00FE3FF3">
      <w:pPr>
        <w:rPr>
          <w:b/>
        </w:rPr>
      </w:pPr>
      <w:r>
        <w:rPr>
          <w:b/>
        </w:rPr>
        <w:t>Usage Notes</w:t>
      </w:r>
    </w:p>
    <w:p w14:paraId="4D84DAA9" w14:textId="4DD16E23" w:rsidR="0058756B" w:rsidRDefault="0058756B" w:rsidP="00DB3E04">
      <w:pPr>
        <w:pStyle w:val="Heading4"/>
        <w:pBdr>
          <w:top w:val="single" w:sz="2" w:space="1" w:color="5B9BD5" w:themeColor="accent1"/>
        </w:pBdr>
      </w:pPr>
      <w:r>
        <w:lastRenderedPageBreak/>
        <w:t>Test Connection</w:t>
      </w:r>
    </w:p>
    <w:tbl>
      <w:tblPr>
        <w:tblStyle w:val="GridTable2-Accent1"/>
        <w:tblW w:w="0" w:type="auto"/>
        <w:tblLook w:val="0480" w:firstRow="0" w:lastRow="0" w:firstColumn="1" w:lastColumn="0" w:noHBand="0" w:noVBand="1"/>
      </w:tblPr>
      <w:tblGrid>
        <w:gridCol w:w="1770"/>
        <w:gridCol w:w="7590"/>
      </w:tblGrid>
      <w:tr w:rsidR="0058756B" w14:paraId="278F1319"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2EBED02F" w14:textId="77777777" w:rsidR="0058756B" w:rsidRDefault="0058756B" w:rsidP="008E671E">
            <w:pPr>
              <w:jc w:val="right"/>
            </w:pPr>
            <w:r>
              <w:t>Description</w:t>
            </w:r>
          </w:p>
        </w:tc>
        <w:tc>
          <w:tcPr>
            <w:tcW w:w="7488" w:type="dxa"/>
            <w:tcMar>
              <w:left w:w="216" w:type="dxa"/>
              <w:right w:w="216" w:type="dxa"/>
            </w:tcMar>
          </w:tcPr>
          <w:p w14:paraId="5D0D6946" w14:textId="0045D889"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Test the a client connection to the COAT server</w:t>
            </w:r>
          </w:p>
        </w:tc>
      </w:tr>
      <w:tr w:rsidR="0058756B" w14:paraId="0A022451"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6DC6519" w14:textId="77777777" w:rsidR="0058756B" w:rsidRDefault="0058756B" w:rsidP="008E671E">
            <w:pPr>
              <w:jc w:val="right"/>
            </w:pPr>
            <w:r>
              <w:t>URL Template</w:t>
            </w:r>
          </w:p>
        </w:tc>
        <w:tc>
          <w:tcPr>
            <w:tcW w:w="7488" w:type="dxa"/>
            <w:tcMar>
              <w:left w:w="216" w:type="dxa"/>
              <w:right w:w="216" w:type="dxa"/>
            </w:tcMar>
          </w:tcPr>
          <w:p w14:paraId="434BA49B" w14:textId="1290ABAE"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test-connection</w:t>
            </w:r>
          </w:p>
        </w:tc>
      </w:tr>
      <w:tr w:rsidR="0058756B" w14:paraId="34D621FC"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37F29F" w14:textId="77777777" w:rsidR="0058756B" w:rsidRDefault="0058756B" w:rsidP="008E671E">
            <w:pPr>
              <w:jc w:val="right"/>
            </w:pPr>
            <w:r>
              <w:t>Verb</w:t>
            </w:r>
          </w:p>
        </w:tc>
        <w:tc>
          <w:tcPr>
            <w:tcW w:w="7488" w:type="dxa"/>
            <w:tcMar>
              <w:left w:w="216" w:type="dxa"/>
              <w:right w:w="216" w:type="dxa"/>
            </w:tcMar>
          </w:tcPr>
          <w:p w14:paraId="0DD07C80" w14:textId="5316F69F"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GET, POST, or DELETE</w:t>
            </w:r>
          </w:p>
        </w:tc>
      </w:tr>
      <w:tr w:rsidR="0058756B" w14:paraId="75C8FC38"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5E28F00" w14:textId="77777777" w:rsidR="0058756B" w:rsidRDefault="0058756B" w:rsidP="008E671E">
            <w:pPr>
              <w:jc w:val="right"/>
            </w:pPr>
            <w:r>
              <w:t>Input Parameters</w:t>
            </w:r>
          </w:p>
        </w:tc>
        <w:tc>
          <w:tcPr>
            <w:tcW w:w="7488" w:type="dxa"/>
            <w:tcMar>
              <w:left w:w="216" w:type="dxa"/>
              <w:right w:w="216" w:type="dxa"/>
            </w:tcMar>
          </w:tcPr>
          <w:p w14:paraId="298794FD" w14:textId="330013C0"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None</w:t>
            </w:r>
          </w:p>
        </w:tc>
      </w:tr>
      <w:tr w:rsidR="0058756B" w14:paraId="1F17DCE1"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A80F8B7" w14:textId="77777777" w:rsidR="0058756B" w:rsidRDefault="0058756B" w:rsidP="008E671E">
            <w:pPr>
              <w:jc w:val="right"/>
            </w:pPr>
            <w:r>
              <w:t>Input Payload</w:t>
            </w:r>
          </w:p>
        </w:tc>
        <w:tc>
          <w:tcPr>
            <w:tcW w:w="7488" w:type="dxa"/>
            <w:tcMar>
              <w:left w:w="216" w:type="dxa"/>
              <w:right w:w="216" w:type="dxa"/>
            </w:tcMar>
          </w:tcPr>
          <w:p w14:paraId="00D24E70" w14:textId="77777777" w:rsidR="0058756B" w:rsidRDefault="0058756B" w:rsidP="008E671E">
            <w:pPr>
              <w:cnfStyle w:val="000000100000" w:firstRow="0" w:lastRow="0" w:firstColumn="0" w:lastColumn="0" w:oddVBand="0" w:evenVBand="0" w:oddHBand="1" w:evenHBand="0" w:firstRowFirstColumn="0" w:firstRowLastColumn="0" w:lastRowFirstColumn="0" w:lastRowLastColumn="0"/>
            </w:pPr>
            <w:r>
              <w:t>None</w:t>
            </w:r>
          </w:p>
        </w:tc>
      </w:tr>
      <w:tr w:rsidR="0058756B" w14:paraId="17CD2F9B"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7181746F" w14:textId="77777777" w:rsidR="0058756B" w:rsidRDefault="0058756B" w:rsidP="008E671E">
            <w:pPr>
              <w:jc w:val="right"/>
            </w:pPr>
            <w:r>
              <w:t>Output Parameters</w:t>
            </w:r>
          </w:p>
        </w:tc>
        <w:tc>
          <w:tcPr>
            <w:tcW w:w="7488" w:type="dxa"/>
            <w:tcMar>
              <w:left w:w="216" w:type="dxa"/>
              <w:right w:w="216" w:type="dxa"/>
            </w:tcMar>
          </w:tcPr>
          <w:p w14:paraId="0E5CC3B8" w14:textId="77777777" w:rsidR="0058756B" w:rsidRDefault="0058756B" w:rsidP="008E671E">
            <w:pPr>
              <w:cnfStyle w:val="000000000000" w:firstRow="0" w:lastRow="0" w:firstColumn="0" w:lastColumn="0" w:oddVBand="0" w:evenVBand="0" w:oddHBand="0" w:evenHBand="0" w:firstRowFirstColumn="0" w:firstRowLastColumn="0" w:lastRowFirstColumn="0" w:lastRowLastColumn="0"/>
            </w:pPr>
            <w:r>
              <w:t>None</w:t>
            </w:r>
          </w:p>
        </w:tc>
      </w:tr>
      <w:tr w:rsidR="0058756B" w14:paraId="33694FAE"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5A804E8" w14:textId="77777777" w:rsidR="0058756B" w:rsidRDefault="0058756B" w:rsidP="008E671E">
            <w:pPr>
              <w:jc w:val="right"/>
            </w:pPr>
            <w:r>
              <w:t>Output Payload</w:t>
            </w:r>
          </w:p>
        </w:tc>
        <w:tc>
          <w:tcPr>
            <w:tcW w:w="7488" w:type="dxa"/>
            <w:tcMar>
              <w:left w:w="216" w:type="dxa"/>
              <w:right w:w="216" w:type="dxa"/>
            </w:tcMar>
          </w:tcPr>
          <w:p w14:paraId="09D10995" w14:textId="3161ED29" w:rsidR="0058756B" w:rsidRDefault="008146D5" w:rsidP="0058756B">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C13477" w14:paraId="6C410473" w14:textId="77777777" w:rsidTr="00AB513C">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60974D04" w14:textId="18719B28" w:rsidR="00C13477" w:rsidRDefault="00C13477" w:rsidP="008E671E">
            <w:pPr>
              <w:jc w:val="right"/>
            </w:pPr>
            <w:r>
              <w:t>Output Status</w:t>
            </w:r>
          </w:p>
        </w:tc>
        <w:tc>
          <w:tcPr>
            <w:tcW w:w="7488" w:type="dxa"/>
            <w:tcMar>
              <w:left w:w="72" w:type="dxa"/>
              <w:right w:w="115" w:type="dxa"/>
            </w:tcMar>
          </w:tcPr>
          <w:tbl>
            <w:tblPr>
              <w:tblStyle w:val="GridTable2-Accent3"/>
              <w:tblW w:w="7357" w:type="dxa"/>
              <w:tblLook w:val="0420" w:firstRow="1" w:lastRow="0" w:firstColumn="0" w:lastColumn="0" w:noHBand="0" w:noVBand="1"/>
            </w:tblPr>
            <w:tblGrid>
              <w:gridCol w:w="646"/>
              <w:gridCol w:w="1833"/>
              <w:gridCol w:w="4878"/>
            </w:tblGrid>
            <w:tr w:rsidR="00AB513C" w14:paraId="6E86A55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C67BE4" w14:textId="77777777" w:rsidR="00AB513C" w:rsidRPr="00241D71" w:rsidRDefault="00AB513C" w:rsidP="00AB513C">
                  <w:r>
                    <w:t>Code</w:t>
                  </w:r>
                </w:p>
              </w:tc>
              <w:tc>
                <w:tcPr>
                  <w:tcW w:w="1833" w:type="dxa"/>
                  <w:tcMar>
                    <w:left w:w="115" w:type="dxa"/>
                    <w:right w:w="115" w:type="dxa"/>
                  </w:tcMar>
                </w:tcPr>
                <w:p w14:paraId="618B9818" w14:textId="77777777" w:rsidR="00AB513C" w:rsidRPr="00241D71" w:rsidRDefault="00AB513C" w:rsidP="00AB513C">
                  <w:r>
                    <w:t>Status Text</w:t>
                  </w:r>
                </w:p>
              </w:tc>
              <w:tc>
                <w:tcPr>
                  <w:tcW w:w="4878" w:type="dxa"/>
                  <w:tcBorders>
                    <w:right w:val="single" w:sz="18" w:space="0" w:color="FFFFFF" w:themeColor="background1"/>
                  </w:tcBorders>
                  <w:tcMar>
                    <w:left w:w="115" w:type="dxa"/>
                    <w:right w:w="115" w:type="dxa"/>
                  </w:tcMar>
                </w:tcPr>
                <w:p w14:paraId="4356A863" w14:textId="77777777" w:rsidR="00AB513C" w:rsidRPr="00241D71" w:rsidRDefault="00AB513C" w:rsidP="00AB513C">
                  <w:r>
                    <w:t>Condition</w:t>
                  </w:r>
                </w:p>
              </w:tc>
            </w:tr>
            <w:tr w:rsidR="00AB513C" w14:paraId="62754B1A"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E830B53" w14:textId="77777777" w:rsidR="00AB513C" w:rsidRDefault="00AB513C" w:rsidP="00AB513C">
                  <w:r>
                    <w:t>200</w:t>
                  </w:r>
                </w:p>
              </w:tc>
              <w:tc>
                <w:tcPr>
                  <w:tcW w:w="1833" w:type="dxa"/>
                  <w:tcMar>
                    <w:left w:w="115" w:type="dxa"/>
                    <w:right w:w="115" w:type="dxa"/>
                  </w:tcMar>
                </w:tcPr>
                <w:p w14:paraId="44563283" w14:textId="77777777" w:rsidR="00AB513C" w:rsidRDefault="00AB513C" w:rsidP="00AB513C">
                  <w:r>
                    <w:t>OK</w:t>
                  </w:r>
                </w:p>
              </w:tc>
              <w:tc>
                <w:tcPr>
                  <w:tcW w:w="4878" w:type="dxa"/>
                  <w:tcBorders>
                    <w:right w:val="single" w:sz="18" w:space="0" w:color="FFFFFF" w:themeColor="background1"/>
                  </w:tcBorders>
                  <w:tcMar>
                    <w:left w:w="115" w:type="dxa"/>
                    <w:right w:w="115" w:type="dxa"/>
                  </w:tcMar>
                </w:tcPr>
                <w:p w14:paraId="39DCB0BE" w14:textId="77777777" w:rsidR="00AB513C" w:rsidRDefault="00AB513C" w:rsidP="00AB513C">
                  <w:r>
                    <w:t>Success</w:t>
                  </w:r>
                </w:p>
              </w:tc>
            </w:tr>
            <w:tr w:rsidR="00AB513C" w14:paraId="0B335AB7"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48CF1BBB" w14:textId="77777777" w:rsidR="00AB513C" w:rsidRDefault="00AB513C" w:rsidP="00AB513C">
                  <w:r>
                    <w:t>500</w:t>
                  </w:r>
                </w:p>
              </w:tc>
              <w:tc>
                <w:tcPr>
                  <w:tcW w:w="1833" w:type="dxa"/>
                  <w:tcBorders>
                    <w:bottom w:val="single" w:sz="18" w:space="0" w:color="FFFFFF" w:themeColor="background1"/>
                  </w:tcBorders>
                  <w:tcMar>
                    <w:left w:w="115" w:type="dxa"/>
                    <w:right w:w="115" w:type="dxa"/>
                  </w:tcMar>
                </w:tcPr>
                <w:p w14:paraId="4C67B55E" w14:textId="77777777" w:rsidR="00AB513C" w:rsidRDefault="00AB513C" w:rsidP="00AB513C">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41A5A839" w14:textId="77777777" w:rsidR="00AB513C" w:rsidRDefault="00AB513C" w:rsidP="00AB513C">
                  <w:r>
                    <w:t>Error</w:t>
                  </w:r>
                </w:p>
              </w:tc>
            </w:tr>
          </w:tbl>
          <w:p w14:paraId="2772700A" w14:textId="77777777" w:rsidR="00AB513C" w:rsidRDefault="00AB513C" w:rsidP="0058756B">
            <w:pPr>
              <w:cnfStyle w:val="000000000000" w:firstRow="0" w:lastRow="0" w:firstColumn="0" w:lastColumn="0" w:oddVBand="0" w:evenVBand="0" w:oddHBand="0" w:evenHBand="0" w:firstRowFirstColumn="0" w:firstRowLastColumn="0" w:lastRowFirstColumn="0" w:lastRowLastColumn="0"/>
            </w:pPr>
          </w:p>
        </w:tc>
      </w:tr>
    </w:tbl>
    <w:p w14:paraId="479229B3" w14:textId="4D569324" w:rsidR="0058756B" w:rsidRPr="0058756B" w:rsidRDefault="0058756B" w:rsidP="00257082">
      <w:pPr>
        <w:spacing w:before="120"/>
        <w:rPr>
          <w:b/>
        </w:rPr>
      </w:pPr>
      <w:r>
        <w:rPr>
          <w:b/>
        </w:rPr>
        <w:t>Usage Notes</w:t>
      </w:r>
    </w:p>
    <w:p w14:paraId="7D345829" w14:textId="4D2777AD" w:rsidR="0058756B" w:rsidRDefault="008146D5" w:rsidP="0058756B">
      <w:r>
        <w:t xml:space="preserve">This resource </w:t>
      </w:r>
      <w:r w:rsidR="0058756B">
        <w:t xml:space="preserve">is </w:t>
      </w:r>
      <w:r>
        <w:t xml:space="preserve">intended for </w:t>
      </w:r>
      <w:r w:rsidR="0058756B">
        <w:t>client</w:t>
      </w:r>
      <w:r>
        <w:t xml:space="preserve">s </w:t>
      </w:r>
      <w:r w:rsidR="0058756B">
        <w:t xml:space="preserve">to determine if they are able to connect to COAT using a GET, POST, or DELETE. Depending on the constraints placed up a client (such as a web browser that implements </w:t>
      </w:r>
      <w:r w:rsidR="00E86CF9">
        <w:t>[CORS]</w:t>
      </w:r>
      <w:r w:rsidR="0058756B">
        <w:t>), not every HTTP verb leveraged by COAT will be accessible to that client. This resource can be used to by a client for systematic testing.</w:t>
      </w:r>
    </w:p>
    <w:p w14:paraId="38EE94D1" w14:textId="07D7FF27" w:rsidR="008146D5" w:rsidRPr="008146D5" w:rsidRDefault="008146D5" w:rsidP="0058756B">
      <w:r>
        <w:t xml:space="preserve">The </w:t>
      </w:r>
      <w:r>
        <w:rPr>
          <w:i/>
        </w:rPr>
        <w:t xml:space="preserve">test-connection </w:t>
      </w:r>
      <w:r>
        <w:t xml:space="preserve">resource returns the same information as </w:t>
      </w:r>
      <w:r>
        <w:rPr>
          <w:i/>
        </w:rPr>
        <w:t>version</w:t>
      </w:r>
      <w:r>
        <w:t xml:space="preserve">. However, clients should use </w:t>
      </w:r>
      <w:r>
        <w:rPr>
          <w:i/>
        </w:rPr>
        <w:t xml:space="preserve">version </w:t>
      </w:r>
      <w:r>
        <w:t xml:space="preserve">for version information; not </w:t>
      </w:r>
      <w:r>
        <w:rPr>
          <w:i/>
        </w:rPr>
        <w:t>test-connection</w:t>
      </w:r>
      <w:r>
        <w:t>.</w:t>
      </w:r>
      <w:r w:rsidR="00A471EA">
        <w:t xml:space="preserve"> </w:t>
      </w:r>
    </w:p>
    <w:p w14:paraId="5672623A" w14:textId="3DF1436C" w:rsidR="003415F6" w:rsidRDefault="003415F6" w:rsidP="00897661">
      <w:pPr>
        <w:pStyle w:val="Heading3"/>
        <w:pBdr>
          <w:top w:val="single" w:sz="2" w:space="1" w:color="5B9BD5" w:themeColor="accent1"/>
        </w:pBdr>
      </w:pPr>
      <w:r>
        <w:t>Service Lis</w:t>
      </w:r>
      <w:r w:rsidR="007739B8">
        <w:t>t</w:t>
      </w:r>
    </w:p>
    <w:tbl>
      <w:tblPr>
        <w:tblStyle w:val="GridTable2-Accent1"/>
        <w:tblW w:w="9882" w:type="dxa"/>
        <w:tblLook w:val="0480" w:firstRow="0" w:lastRow="0" w:firstColumn="1" w:lastColumn="0" w:noHBand="0" w:noVBand="1"/>
      </w:tblPr>
      <w:tblGrid>
        <w:gridCol w:w="1829"/>
        <w:gridCol w:w="8053"/>
      </w:tblGrid>
      <w:tr w:rsidR="007E0E6A" w14:paraId="28439C01"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2F29A0" w14:textId="77777777" w:rsidR="008856DF" w:rsidRDefault="008856DF" w:rsidP="008856DF">
            <w:pPr>
              <w:jc w:val="right"/>
            </w:pPr>
            <w:r>
              <w:t>Description</w:t>
            </w:r>
          </w:p>
        </w:tc>
        <w:tc>
          <w:tcPr>
            <w:tcW w:w="8053" w:type="dxa"/>
            <w:tcMar>
              <w:left w:w="216" w:type="dxa"/>
              <w:right w:w="0" w:type="dxa"/>
            </w:tcMar>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AB513C" w14:paraId="74F10404"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44C498CC" w14:textId="77777777" w:rsidR="008856DF" w:rsidRDefault="008856DF" w:rsidP="008856DF">
            <w:pPr>
              <w:jc w:val="right"/>
            </w:pPr>
            <w:r>
              <w:t>URL Template</w:t>
            </w:r>
          </w:p>
        </w:tc>
        <w:tc>
          <w:tcPr>
            <w:tcW w:w="8053" w:type="dxa"/>
            <w:tcMar>
              <w:left w:w="216" w:type="dxa"/>
            </w:tcMar>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AB513C" w14:paraId="75CAC03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5D341419" w14:textId="77777777" w:rsidR="008856DF" w:rsidRDefault="008856DF" w:rsidP="008856DF">
            <w:pPr>
              <w:jc w:val="right"/>
            </w:pPr>
            <w:r>
              <w:t>Verb</w:t>
            </w:r>
          </w:p>
        </w:tc>
        <w:tc>
          <w:tcPr>
            <w:tcW w:w="8053" w:type="dxa"/>
            <w:tcMar>
              <w:left w:w="216" w:type="dxa"/>
            </w:tcMar>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AB513C" w14:paraId="29C22ACE"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E3E1B35" w14:textId="2B2C5EF8" w:rsidR="008856DF" w:rsidRDefault="006C3701" w:rsidP="008856DF">
            <w:pPr>
              <w:jc w:val="right"/>
            </w:pPr>
            <w:r>
              <w:t xml:space="preserve">Input </w:t>
            </w:r>
            <w:r w:rsidR="000D3FA0">
              <w:t>Parameters</w:t>
            </w:r>
          </w:p>
        </w:tc>
        <w:tc>
          <w:tcPr>
            <w:tcW w:w="8053" w:type="dxa"/>
            <w:tcMar>
              <w:left w:w="216" w:type="dxa"/>
            </w:tcMar>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7E0E6A" w14:paraId="30FD0CB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CE58DB6" w14:textId="39E38045" w:rsidR="0095252D" w:rsidRDefault="0095252D" w:rsidP="008856DF">
            <w:pPr>
              <w:jc w:val="right"/>
            </w:pPr>
            <w:r>
              <w:t>Input Payload</w:t>
            </w:r>
          </w:p>
        </w:tc>
        <w:tc>
          <w:tcPr>
            <w:tcW w:w="8053" w:type="dxa"/>
            <w:tcMar>
              <w:left w:w="216" w:type="dxa"/>
              <w:right w:w="0" w:type="dxa"/>
            </w:tcMar>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AB513C" w14:paraId="3AE44905"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3295288F" w14:textId="3C07CF0F" w:rsidR="00FA33E6" w:rsidRDefault="006C3701" w:rsidP="006C3701">
            <w:pPr>
              <w:jc w:val="right"/>
            </w:pPr>
            <w:r>
              <w:t>Output Parameters</w:t>
            </w:r>
          </w:p>
        </w:tc>
        <w:tc>
          <w:tcPr>
            <w:tcW w:w="8053" w:type="dxa"/>
            <w:tcMar>
              <w:left w:w="216" w:type="dxa"/>
            </w:tcMar>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AB513C" w14:paraId="643D127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13FAFDED" w14:textId="5620F387" w:rsidR="006C3701" w:rsidRDefault="006C3701" w:rsidP="006C3701">
            <w:pPr>
              <w:jc w:val="right"/>
            </w:pPr>
            <w:r>
              <w:t>Output Payload</w:t>
            </w:r>
          </w:p>
        </w:tc>
        <w:tc>
          <w:tcPr>
            <w:tcW w:w="8053" w:type="dxa"/>
            <w:tcMar>
              <w:left w:w="216" w:type="dxa"/>
            </w:tcMar>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rsidR="0058756B">
              <w:t>3.3.8</w:t>
            </w:r>
            <w:r>
              <w:fldChar w:fldCharType="end"/>
            </w:r>
            <w:r>
              <w:t>)</w:t>
            </w:r>
          </w:p>
        </w:tc>
      </w:tr>
      <w:tr w:rsidR="00AB513C" w14:paraId="34D8E637"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161D61" w14:textId="1DF2A221" w:rsidR="00600D6C" w:rsidRDefault="00600D6C" w:rsidP="006C3701">
            <w:pPr>
              <w:jc w:val="right"/>
            </w:pPr>
            <w:r>
              <w:t>Output Status</w:t>
            </w:r>
          </w:p>
        </w:tc>
        <w:tc>
          <w:tcPr>
            <w:tcW w:w="8053" w:type="dxa"/>
          </w:tcPr>
          <w:tbl>
            <w:tblPr>
              <w:tblStyle w:val="GridTable2-Accent3"/>
              <w:tblW w:w="7791" w:type="dxa"/>
              <w:tblLook w:val="0420" w:firstRow="1" w:lastRow="0" w:firstColumn="0" w:lastColumn="0" w:noHBand="0" w:noVBand="1"/>
            </w:tblPr>
            <w:tblGrid>
              <w:gridCol w:w="695"/>
              <w:gridCol w:w="1980"/>
              <w:gridCol w:w="5116"/>
            </w:tblGrid>
            <w:tr w:rsidR="00C13477" w14:paraId="215FC6CC" w14:textId="77777777" w:rsidTr="00AB513C">
              <w:trPr>
                <w:cnfStyle w:val="100000000000" w:firstRow="1" w:lastRow="0" w:firstColumn="0" w:lastColumn="0" w:oddVBand="0" w:evenVBand="0" w:oddHBand="0" w:evenHBand="0" w:firstRowFirstColumn="0" w:firstRowLastColumn="0" w:lastRowFirstColumn="0" w:lastRowLastColumn="0"/>
                <w:trHeight w:val="144"/>
              </w:trPr>
              <w:tc>
                <w:tcPr>
                  <w:tcW w:w="695" w:type="dxa"/>
                </w:tcPr>
                <w:p w14:paraId="6C1E7C36" w14:textId="77777777" w:rsidR="00C13477" w:rsidRPr="00241D71" w:rsidRDefault="00C13477" w:rsidP="00C13477">
                  <w:r>
                    <w:t>Code</w:t>
                  </w:r>
                </w:p>
              </w:tc>
              <w:tc>
                <w:tcPr>
                  <w:tcW w:w="1980" w:type="dxa"/>
                </w:tcPr>
                <w:p w14:paraId="6890223E" w14:textId="77777777" w:rsidR="00C13477" w:rsidRPr="00241D71" w:rsidRDefault="00C13477" w:rsidP="00C13477">
                  <w:r w:rsidRPr="00241D71">
                    <w:t>Name</w:t>
                  </w:r>
                </w:p>
              </w:tc>
              <w:tc>
                <w:tcPr>
                  <w:tcW w:w="5116" w:type="dxa"/>
                </w:tcPr>
                <w:p w14:paraId="7C7EA3D3" w14:textId="77777777" w:rsidR="00C13477" w:rsidRPr="00241D71" w:rsidRDefault="00C13477" w:rsidP="00C13477">
                  <w:r>
                    <w:t>Condition</w:t>
                  </w:r>
                </w:p>
              </w:tc>
            </w:tr>
            <w:tr w:rsidR="00C13477" w14:paraId="71D24A78" w14:textId="77777777" w:rsidTr="00AB513C">
              <w:trPr>
                <w:cnfStyle w:val="000000100000" w:firstRow="0" w:lastRow="0" w:firstColumn="0" w:lastColumn="0" w:oddVBand="0" w:evenVBand="0" w:oddHBand="1" w:evenHBand="0" w:firstRowFirstColumn="0" w:firstRowLastColumn="0" w:lastRowFirstColumn="0" w:lastRowLastColumn="0"/>
                <w:trHeight w:val="144"/>
              </w:trPr>
              <w:tc>
                <w:tcPr>
                  <w:tcW w:w="695" w:type="dxa"/>
                </w:tcPr>
                <w:p w14:paraId="725A3E5F" w14:textId="77777777" w:rsidR="00C13477" w:rsidRDefault="00C13477" w:rsidP="00C13477">
                  <w:r>
                    <w:t>200</w:t>
                  </w:r>
                </w:p>
              </w:tc>
              <w:tc>
                <w:tcPr>
                  <w:tcW w:w="1980" w:type="dxa"/>
                </w:tcPr>
                <w:p w14:paraId="0B17C08B" w14:textId="77777777" w:rsidR="00C13477" w:rsidRDefault="00C13477" w:rsidP="00C13477">
                  <w:r>
                    <w:t>OK</w:t>
                  </w:r>
                </w:p>
              </w:tc>
              <w:tc>
                <w:tcPr>
                  <w:tcW w:w="5116" w:type="dxa"/>
                </w:tcPr>
                <w:p w14:paraId="29425C0E" w14:textId="77777777" w:rsidR="00C13477" w:rsidRDefault="00C13477" w:rsidP="00C13477">
                  <w:r>
                    <w:t>Success</w:t>
                  </w:r>
                </w:p>
              </w:tc>
            </w:tr>
          </w:tbl>
          <w:p w14:paraId="5472028E" w14:textId="538CEDC5" w:rsidR="00C13477" w:rsidRDefault="00C13477" w:rsidP="006C3701">
            <w:pPr>
              <w:cnfStyle w:val="000000000000" w:firstRow="0" w:lastRow="0" w:firstColumn="0" w:lastColumn="0" w:oddVBand="0" w:evenVBand="0" w:oddHBand="0" w:evenHBand="0" w:firstRowFirstColumn="0" w:firstRowLastColumn="0" w:lastRowFirstColumn="0" w:lastRowLastColumn="0"/>
            </w:pPr>
          </w:p>
        </w:tc>
      </w:tr>
    </w:tbl>
    <w:p w14:paraId="464A12CF" w14:textId="77777777" w:rsidR="007739B8" w:rsidRDefault="003415F6" w:rsidP="003415F6">
      <w:pPr>
        <w:pStyle w:val="Heading3"/>
      </w:pPr>
      <w:r>
        <w:t>Servic</w:t>
      </w:r>
      <w:r w:rsidR="007739B8">
        <w:t>e</w:t>
      </w:r>
    </w:p>
    <w:p w14:paraId="6BB452A9" w14:textId="30C7BC3D" w:rsidR="00897661" w:rsidRPr="00897661" w:rsidRDefault="009242FB" w:rsidP="00897661">
      <w:r>
        <w:rPr>
          <w:i/>
        </w:rPr>
        <w:t>S</w:t>
      </w:r>
      <w:r w:rsidR="00897661">
        <w:rPr>
          <w:i/>
        </w:rPr>
        <w:t>ervice</w:t>
      </w:r>
      <w:r w:rsidR="00897661">
        <w:t xml:space="preserve"> resource</w:t>
      </w:r>
      <w:r>
        <w:t>s</w:t>
      </w:r>
      <w:r w:rsidR="00897661">
        <w:t xml:space="preserve"> can be created, deleted, or queried.</w:t>
      </w:r>
    </w:p>
    <w:p w14:paraId="22C05C01" w14:textId="77777777" w:rsidR="007739B8" w:rsidRDefault="007739B8" w:rsidP="00897661">
      <w:pPr>
        <w:pStyle w:val="Heading4"/>
        <w:pBdr>
          <w:top w:val="single" w:sz="2" w:space="1" w:color="5B9BD5" w:themeColor="accent1"/>
        </w:pBdr>
      </w:pPr>
      <w:r>
        <w:t>Get Template Service Info</w:t>
      </w:r>
    </w:p>
    <w:tbl>
      <w:tblPr>
        <w:tblStyle w:val="GridTable2-Accent1"/>
        <w:tblW w:w="9417" w:type="dxa"/>
        <w:tblCellMar>
          <w:left w:w="72" w:type="dxa"/>
          <w:right w:w="115" w:type="dxa"/>
        </w:tblCellMar>
        <w:tblLook w:val="0480" w:firstRow="0" w:lastRow="0" w:firstColumn="1" w:lastColumn="0" w:noHBand="0" w:noVBand="1"/>
      </w:tblPr>
      <w:tblGrid>
        <w:gridCol w:w="1915"/>
        <w:gridCol w:w="7502"/>
      </w:tblGrid>
      <w:tr w:rsidR="00C13477" w14:paraId="1E905E5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355BB67" w14:textId="77777777" w:rsidR="00C13477" w:rsidRDefault="00C13477" w:rsidP="008E671E">
            <w:pPr>
              <w:jc w:val="right"/>
            </w:pPr>
            <w:r>
              <w:t>Description</w:t>
            </w:r>
          </w:p>
        </w:tc>
        <w:tc>
          <w:tcPr>
            <w:tcW w:w="7502" w:type="dxa"/>
            <w:tcMar>
              <w:left w:w="216" w:type="dxa"/>
              <w:right w:w="0" w:type="dxa"/>
            </w:tcMar>
          </w:tcPr>
          <w:p w14:paraId="5B030980" w14:textId="190806E3" w:rsidR="00C13477" w:rsidRDefault="00C13477" w:rsidP="00C13477">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C13477" w14:paraId="6ACAD453"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38056EC" w14:textId="77777777" w:rsidR="00C13477" w:rsidRDefault="00C13477" w:rsidP="00C13477">
            <w:pPr>
              <w:jc w:val="right"/>
            </w:pPr>
            <w:r>
              <w:t>URL Template</w:t>
            </w:r>
          </w:p>
        </w:tc>
        <w:tc>
          <w:tcPr>
            <w:tcW w:w="7502" w:type="dxa"/>
            <w:tcMar>
              <w:left w:w="216" w:type="dxa"/>
              <w:right w:w="0" w:type="dxa"/>
            </w:tcMar>
          </w:tcPr>
          <w:p w14:paraId="0D93665E" w14:textId="3D42349B" w:rsidR="00C13477" w:rsidRPr="005F05D2" w:rsidRDefault="00C13477" w:rsidP="00C13477">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serviceName}</w:t>
            </w:r>
          </w:p>
        </w:tc>
      </w:tr>
      <w:tr w:rsidR="00C13477" w14:paraId="0C60688D"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2406C7E" w14:textId="77777777" w:rsidR="00C13477" w:rsidRDefault="00C13477" w:rsidP="00C13477">
            <w:pPr>
              <w:jc w:val="right"/>
            </w:pPr>
            <w:r>
              <w:t>Verb</w:t>
            </w:r>
          </w:p>
        </w:tc>
        <w:tc>
          <w:tcPr>
            <w:tcW w:w="7502" w:type="dxa"/>
            <w:tcMar>
              <w:left w:w="216" w:type="dxa"/>
              <w:right w:w="0" w:type="dxa"/>
            </w:tcMar>
          </w:tcPr>
          <w:p w14:paraId="7C8EC675"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GET</w:t>
            </w:r>
          </w:p>
        </w:tc>
      </w:tr>
      <w:tr w:rsidR="00C13477" w14:paraId="015C2524"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9979EF2" w14:textId="77777777" w:rsidR="00C13477" w:rsidRDefault="00C13477" w:rsidP="00C13477">
            <w:pPr>
              <w:jc w:val="right"/>
            </w:pPr>
            <w:r>
              <w:t>Input Parameters</w:t>
            </w:r>
          </w:p>
        </w:tc>
        <w:tc>
          <w:tcPr>
            <w:tcW w:w="7502" w:type="dxa"/>
            <w:tcMar>
              <w:left w:w="216" w:type="dxa"/>
              <w:right w:w="0" w:type="dxa"/>
            </w:tcMar>
          </w:tcPr>
          <w:p w14:paraId="78B98CD1"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4B7C744"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47098941" w14:textId="77777777" w:rsidR="00C13477" w:rsidRDefault="00C13477" w:rsidP="00C13477">
            <w:pPr>
              <w:jc w:val="right"/>
            </w:pPr>
            <w:r>
              <w:t>Input Payload</w:t>
            </w:r>
          </w:p>
        </w:tc>
        <w:tc>
          <w:tcPr>
            <w:tcW w:w="7502" w:type="dxa"/>
            <w:tcMar>
              <w:left w:w="216" w:type="dxa"/>
              <w:right w:w="0" w:type="dxa"/>
            </w:tcMar>
          </w:tcPr>
          <w:p w14:paraId="53E35EC6"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None</w:t>
            </w:r>
          </w:p>
        </w:tc>
      </w:tr>
      <w:tr w:rsidR="00C13477" w14:paraId="05BB78DE"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96466C7" w14:textId="77777777" w:rsidR="00C13477" w:rsidRDefault="00C13477" w:rsidP="00C13477">
            <w:pPr>
              <w:jc w:val="right"/>
            </w:pPr>
            <w:r>
              <w:t>Output Parameters</w:t>
            </w:r>
          </w:p>
        </w:tc>
        <w:tc>
          <w:tcPr>
            <w:tcW w:w="7502" w:type="dxa"/>
            <w:tcMar>
              <w:left w:w="216" w:type="dxa"/>
              <w:right w:w="0" w:type="dxa"/>
            </w:tcMar>
          </w:tcPr>
          <w:p w14:paraId="0BC7A96D"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96B572B"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4188DF5" w14:textId="77777777" w:rsidR="00C13477" w:rsidRDefault="00C13477" w:rsidP="00C13477">
            <w:pPr>
              <w:jc w:val="right"/>
            </w:pPr>
            <w:r>
              <w:t>Output Payload</w:t>
            </w:r>
          </w:p>
        </w:tc>
        <w:tc>
          <w:tcPr>
            <w:tcW w:w="7502" w:type="dxa"/>
            <w:tcMar>
              <w:left w:w="216" w:type="dxa"/>
              <w:right w:w="0" w:type="dxa"/>
            </w:tcMar>
          </w:tcPr>
          <w:p w14:paraId="21A5F0C4"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rPr>
                <w:i/>
              </w:rPr>
            </w:pPr>
            <w:r>
              <w:t>Service Resources (§</w:t>
            </w:r>
            <w:r>
              <w:fldChar w:fldCharType="begin"/>
            </w:r>
            <w:r>
              <w:instrText xml:space="preserve"> REF _Ref373935802 \w \h </w:instrText>
            </w:r>
            <w:r>
              <w:fldChar w:fldCharType="separate"/>
            </w:r>
            <w:r>
              <w:t>3.3.9</w:t>
            </w:r>
            <w:r>
              <w:fldChar w:fldCharType="end"/>
            </w:r>
            <w:r>
              <w:t xml:space="preserve">) upon success, </w:t>
            </w:r>
            <w:r>
              <w:rPr>
                <w:i/>
              </w:rPr>
              <w:t>or</w:t>
            </w:r>
          </w:p>
          <w:p w14:paraId="3D0A910C" w14:textId="761265AB" w:rsidR="00C13477" w:rsidRDefault="00C13477" w:rsidP="00C13477">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C13477" w14:paraId="659FF303"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5FBF659" w14:textId="77777777" w:rsidR="00C13477" w:rsidRDefault="00C13477" w:rsidP="00C13477">
            <w:pPr>
              <w:jc w:val="right"/>
            </w:pPr>
            <w:r>
              <w:lastRenderedPageBreak/>
              <w:t>Output Status</w:t>
            </w:r>
          </w:p>
        </w:tc>
        <w:tc>
          <w:tcPr>
            <w:tcW w:w="7502" w:type="dxa"/>
            <w:tcMar>
              <w:right w:w="14" w:type="dxa"/>
            </w:tcMar>
          </w:tcPr>
          <w:tbl>
            <w:tblPr>
              <w:tblStyle w:val="GridTable2-Accent3"/>
              <w:tblW w:w="7357" w:type="dxa"/>
              <w:tblLook w:val="0420" w:firstRow="1" w:lastRow="0" w:firstColumn="0" w:lastColumn="0" w:noHBand="0" w:noVBand="1"/>
            </w:tblPr>
            <w:tblGrid>
              <w:gridCol w:w="646"/>
              <w:gridCol w:w="1833"/>
              <w:gridCol w:w="4878"/>
            </w:tblGrid>
            <w:tr w:rsidR="007E5002" w14:paraId="2BD4F6F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2D83CB7" w14:textId="77777777" w:rsidR="007E5002" w:rsidRPr="00241D71" w:rsidRDefault="007E5002" w:rsidP="007E5002">
                  <w:r>
                    <w:t>Code</w:t>
                  </w:r>
                </w:p>
              </w:tc>
              <w:tc>
                <w:tcPr>
                  <w:tcW w:w="1833" w:type="dxa"/>
                  <w:tcMar>
                    <w:left w:w="115" w:type="dxa"/>
                    <w:right w:w="115" w:type="dxa"/>
                  </w:tcMar>
                </w:tcPr>
                <w:p w14:paraId="2C9DFDF1" w14:textId="77777777" w:rsidR="007E5002" w:rsidRPr="00241D71" w:rsidRDefault="007E5002" w:rsidP="007E5002">
                  <w:r>
                    <w:t>Status Text</w:t>
                  </w:r>
                </w:p>
              </w:tc>
              <w:tc>
                <w:tcPr>
                  <w:tcW w:w="4878" w:type="dxa"/>
                  <w:tcBorders>
                    <w:right w:val="single" w:sz="18" w:space="0" w:color="FFFFFF" w:themeColor="background1"/>
                  </w:tcBorders>
                  <w:tcMar>
                    <w:left w:w="115" w:type="dxa"/>
                    <w:right w:w="115" w:type="dxa"/>
                  </w:tcMar>
                </w:tcPr>
                <w:p w14:paraId="4423C8A3" w14:textId="77777777" w:rsidR="007E5002" w:rsidRPr="00241D71" w:rsidRDefault="007E5002" w:rsidP="007E5002">
                  <w:r>
                    <w:t>Condition</w:t>
                  </w:r>
                </w:p>
              </w:tc>
            </w:tr>
            <w:tr w:rsidR="007E5002" w14:paraId="0CB3483F"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414700D" w14:textId="77777777" w:rsidR="007E5002" w:rsidRDefault="007E5002" w:rsidP="007E5002">
                  <w:r>
                    <w:t>204</w:t>
                  </w:r>
                </w:p>
              </w:tc>
              <w:tc>
                <w:tcPr>
                  <w:tcW w:w="1833" w:type="dxa"/>
                  <w:tcMar>
                    <w:left w:w="115" w:type="dxa"/>
                    <w:right w:w="115" w:type="dxa"/>
                  </w:tcMar>
                </w:tcPr>
                <w:p w14:paraId="3F1B6D47" w14:textId="77777777" w:rsidR="007E5002" w:rsidRDefault="007E5002" w:rsidP="007E5002">
                  <w:r>
                    <w:t>No Content</w:t>
                  </w:r>
                </w:p>
              </w:tc>
              <w:tc>
                <w:tcPr>
                  <w:tcW w:w="4878" w:type="dxa"/>
                  <w:tcBorders>
                    <w:right w:val="single" w:sz="18" w:space="0" w:color="FFFFFF" w:themeColor="background1"/>
                  </w:tcBorders>
                  <w:tcMar>
                    <w:left w:w="115" w:type="dxa"/>
                    <w:right w:w="115" w:type="dxa"/>
                  </w:tcMar>
                </w:tcPr>
                <w:p w14:paraId="1A3C0C5F" w14:textId="77777777" w:rsidR="007E5002" w:rsidRDefault="007E5002" w:rsidP="007E5002">
                  <w:r>
                    <w:t>Success</w:t>
                  </w:r>
                </w:p>
              </w:tc>
            </w:tr>
            <w:tr w:rsidR="007E5002" w14:paraId="0CFE12CD"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54E7410C" w14:textId="77777777" w:rsidR="007E5002" w:rsidRDefault="007E5002" w:rsidP="007E5002">
                  <w:r>
                    <w:t>500</w:t>
                  </w:r>
                </w:p>
              </w:tc>
              <w:tc>
                <w:tcPr>
                  <w:tcW w:w="1833" w:type="dxa"/>
                  <w:tcBorders>
                    <w:bottom w:val="single" w:sz="18" w:space="0" w:color="FFFFFF" w:themeColor="background1"/>
                  </w:tcBorders>
                  <w:tcMar>
                    <w:left w:w="115" w:type="dxa"/>
                    <w:right w:w="115" w:type="dxa"/>
                  </w:tcMar>
                </w:tcPr>
                <w:p w14:paraId="46B750FC" w14:textId="77777777" w:rsidR="007E5002" w:rsidRDefault="007E5002" w:rsidP="007E5002">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01AAB568" w14:textId="77777777" w:rsidR="007E5002" w:rsidRDefault="007E5002" w:rsidP="007E5002">
                  <w:r>
                    <w:t>Error</w:t>
                  </w:r>
                </w:p>
              </w:tc>
            </w:tr>
          </w:tbl>
          <w:p w14:paraId="5ABED28B"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p>
        </w:tc>
      </w:tr>
    </w:tbl>
    <w:p w14:paraId="350ED6D9" w14:textId="77777777" w:rsidR="00C13477" w:rsidRPr="00C13477" w:rsidRDefault="00C13477" w:rsidP="00C13477"/>
    <w:p w14:paraId="4B39B604" w14:textId="77777777" w:rsidR="003415F6" w:rsidRDefault="007739B8" w:rsidP="00897661">
      <w:pPr>
        <w:pStyle w:val="Heading4"/>
        <w:pBdr>
          <w:top w:val="single" w:sz="2" w:space="1" w:color="5B9BD5" w:themeColor="accent1"/>
        </w:pBdr>
      </w:pPr>
      <w:r>
        <w:t>Create Template Service</w:t>
      </w:r>
    </w:p>
    <w:tbl>
      <w:tblPr>
        <w:tblStyle w:val="GridTable2-Accent1"/>
        <w:tblW w:w="9417" w:type="dxa"/>
        <w:tblLayout w:type="fixed"/>
        <w:tblCellMar>
          <w:left w:w="72" w:type="dxa"/>
          <w:right w:w="115" w:type="dxa"/>
        </w:tblCellMar>
        <w:tblLook w:val="0480" w:firstRow="0" w:lastRow="0" w:firstColumn="1" w:lastColumn="0" w:noHBand="0" w:noVBand="1"/>
      </w:tblPr>
      <w:tblGrid>
        <w:gridCol w:w="1915"/>
        <w:gridCol w:w="7502"/>
      </w:tblGrid>
      <w:tr w:rsidR="005A3D9B" w14:paraId="3B63B333"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65CB29E" w14:textId="77777777" w:rsidR="005A3D9B" w:rsidRDefault="005A3D9B" w:rsidP="00E824EF">
            <w:pPr>
              <w:jc w:val="right"/>
            </w:pPr>
            <w:r>
              <w:t>Description</w:t>
            </w:r>
          </w:p>
        </w:tc>
        <w:tc>
          <w:tcPr>
            <w:tcW w:w="7502" w:type="dxa"/>
            <w:tcMar>
              <w:left w:w="216" w:type="dxa"/>
              <w:right w:w="0" w:type="dxa"/>
            </w:tcMar>
          </w:tcPr>
          <w:p w14:paraId="4D3D1537" w14:textId="41883272" w:rsidR="005A3D9B" w:rsidRDefault="005A3D9B" w:rsidP="00E824EF">
            <w:pPr>
              <w:cnfStyle w:val="000000100000" w:firstRow="0" w:lastRow="0" w:firstColumn="0" w:lastColumn="0" w:oddVBand="0" w:evenVBand="0" w:oddHBand="1" w:evenHBand="0" w:firstRowFirstColumn="0" w:firstRowLastColumn="0" w:lastRowFirstColumn="0" w:lastRowLastColumn="0"/>
            </w:pPr>
            <w:r>
              <w:t>Create a template service</w:t>
            </w:r>
          </w:p>
        </w:tc>
      </w:tr>
      <w:tr w:rsidR="005A3D9B" w14:paraId="1D3E68A6"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ADE8BA8" w14:textId="77777777" w:rsidR="005A3D9B" w:rsidRDefault="005A3D9B" w:rsidP="00E824EF">
            <w:pPr>
              <w:jc w:val="right"/>
            </w:pPr>
            <w:r>
              <w:t>URL Template</w:t>
            </w:r>
          </w:p>
        </w:tc>
        <w:tc>
          <w:tcPr>
            <w:tcW w:w="7502" w:type="dxa"/>
            <w:tcMar>
              <w:left w:w="216" w:type="dxa"/>
              <w:right w:w="0" w:type="dxa"/>
            </w:tcMar>
          </w:tcPr>
          <w:p w14:paraId="46A0ADF5" w14:textId="77777777" w:rsidR="005A3D9B" w:rsidRPr="005F05D2" w:rsidRDefault="005A3D9B" w:rsidP="00E824EF">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serviceName}</w:t>
            </w:r>
          </w:p>
        </w:tc>
      </w:tr>
      <w:tr w:rsidR="005A3D9B" w14:paraId="535909A6"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E415735" w14:textId="77777777" w:rsidR="005A3D9B" w:rsidRDefault="005A3D9B" w:rsidP="00E824EF">
            <w:pPr>
              <w:jc w:val="right"/>
            </w:pPr>
            <w:r>
              <w:t>Verb</w:t>
            </w:r>
          </w:p>
        </w:tc>
        <w:tc>
          <w:tcPr>
            <w:tcW w:w="7502" w:type="dxa"/>
            <w:tcMar>
              <w:left w:w="216" w:type="dxa"/>
              <w:right w:w="0" w:type="dxa"/>
            </w:tcMar>
          </w:tcPr>
          <w:p w14:paraId="2BBB8138" w14:textId="4BFA54A7" w:rsidR="005A3D9B" w:rsidRDefault="005A3D9B" w:rsidP="00E824EF">
            <w:pPr>
              <w:cnfStyle w:val="000000100000" w:firstRow="0" w:lastRow="0" w:firstColumn="0" w:lastColumn="0" w:oddVBand="0" w:evenVBand="0" w:oddHBand="1" w:evenHBand="0" w:firstRowFirstColumn="0" w:firstRowLastColumn="0" w:lastRowFirstColumn="0" w:lastRowLastColumn="0"/>
            </w:pPr>
            <w:r>
              <w:t>POST</w:t>
            </w:r>
          </w:p>
        </w:tc>
      </w:tr>
      <w:tr w:rsidR="005A3D9B" w14:paraId="2C232C13"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9D40A03" w14:textId="77777777" w:rsidR="005A3D9B" w:rsidRDefault="005A3D9B" w:rsidP="00E824EF">
            <w:pPr>
              <w:jc w:val="right"/>
            </w:pPr>
            <w:r>
              <w:t>Input Parameter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15DC9EEA"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79BC49CD" w14:textId="31343952" w:rsidR="005A3D9B" w:rsidRPr="00241D71" w:rsidRDefault="005A3D9B" w:rsidP="005A3D9B">
                  <w:r>
                    <w:t>Style</w:t>
                  </w:r>
                </w:p>
              </w:tc>
              <w:tc>
                <w:tcPr>
                  <w:tcW w:w="1833" w:type="dxa"/>
                  <w:tcMar>
                    <w:left w:w="115" w:type="dxa"/>
                    <w:right w:w="115" w:type="dxa"/>
                  </w:tcMar>
                </w:tcPr>
                <w:p w14:paraId="476841A5" w14:textId="7AC0FF31" w:rsidR="005A3D9B" w:rsidRPr="00241D71" w:rsidRDefault="005A3D9B" w:rsidP="005A3D9B">
                  <w:r>
                    <w:t>Name</w:t>
                  </w:r>
                </w:p>
              </w:tc>
              <w:tc>
                <w:tcPr>
                  <w:tcW w:w="4961" w:type="dxa"/>
                  <w:tcBorders>
                    <w:right w:val="single" w:sz="18" w:space="0" w:color="FFFFFF" w:themeColor="background1"/>
                  </w:tcBorders>
                  <w:tcMar>
                    <w:left w:w="115" w:type="dxa"/>
                    <w:right w:w="115" w:type="dxa"/>
                  </w:tcMar>
                </w:tcPr>
                <w:p w14:paraId="05AB40AB" w14:textId="3B69F317" w:rsidR="005A3D9B" w:rsidRPr="00241D71" w:rsidRDefault="005A3D9B" w:rsidP="005A3D9B">
                  <w:r>
                    <w:t>Description</w:t>
                  </w:r>
                </w:p>
              </w:tc>
            </w:tr>
            <w:tr w:rsidR="005A3D9B" w14:paraId="394A6654"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BC932BA" w14:textId="2DA17FE7" w:rsidR="005A3D9B" w:rsidRDefault="005A3D9B" w:rsidP="005A3D9B">
                  <w:r>
                    <w:t>Path</w:t>
                  </w:r>
                </w:p>
              </w:tc>
              <w:tc>
                <w:tcPr>
                  <w:tcW w:w="1833" w:type="dxa"/>
                  <w:tcMar>
                    <w:left w:w="115" w:type="dxa"/>
                    <w:right w:w="115" w:type="dxa"/>
                  </w:tcMar>
                </w:tcPr>
                <w:p w14:paraId="00ABDA7F" w14:textId="6B3B3A4E" w:rsidR="005A3D9B" w:rsidRPr="005A3D9B" w:rsidRDefault="005A3D9B" w:rsidP="005A3D9B">
                  <w:pPr>
                    <w:rPr>
                      <w:i/>
                    </w:rPr>
                  </w:pPr>
                  <w:r>
                    <w:rPr>
                      <w:i/>
                    </w:rPr>
                    <w:t>serviceName</w:t>
                  </w:r>
                </w:p>
              </w:tc>
              <w:tc>
                <w:tcPr>
                  <w:tcW w:w="4961" w:type="dxa"/>
                  <w:tcBorders>
                    <w:right w:val="single" w:sz="18" w:space="0" w:color="FFFFFF" w:themeColor="background1"/>
                  </w:tcBorders>
                  <w:tcMar>
                    <w:left w:w="115" w:type="dxa"/>
                    <w:right w:w="115" w:type="dxa"/>
                  </w:tcMar>
                </w:tcPr>
                <w:p w14:paraId="5BE9F434" w14:textId="303BBBAF" w:rsidR="005A3D9B" w:rsidRDefault="005A3D9B" w:rsidP="005A3D9B">
                  <w:r>
                    <w:t>Name of the service to create</w:t>
                  </w:r>
                </w:p>
              </w:tc>
            </w:tr>
          </w:tbl>
          <w:p w14:paraId="7690CD5C" w14:textId="05009C95"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r w:rsidR="005A3D9B" w14:paraId="249D0F7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5C5E8CDF" w14:textId="77777777" w:rsidR="005A3D9B" w:rsidRDefault="005A3D9B" w:rsidP="00E824EF">
            <w:pPr>
              <w:jc w:val="right"/>
            </w:pPr>
            <w:r>
              <w:t>Input Payload</w:t>
            </w:r>
          </w:p>
        </w:tc>
        <w:tc>
          <w:tcPr>
            <w:tcW w:w="7502" w:type="dxa"/>
            <w:tcMar>
              <w:left w:w="216" w:type="dxa"/>
              <w:right w:w="0" w:type="dxa"/>
            </w:tcMar>
          </w:tcPr>
          <w:p w14:paraId="324F3B27"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None</w:t>
            </w:r>
          </w:p>
        </w:tc>
      </w:tr>
      <w:tr w:rsidR="005A3D9B" w14:paraId="17ED2132"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386779A9" w14:textId="77777777" w:rsidR="005A3D9B" w:rsidRDefault="005A3D9B" w:rsidP="00E824EF">
            <w:pPr>
              <w:jc w:val="right"/>
            </w:pPr>
            <w:r>
              <w:t>Output Parameters</w:t>
            </w:r>
          </w:p>
        </w:tc>
        <w:tc>
          <w:tcPr>
            <w:tcW w:w="7502" w:type="dxa"/>
            <w:tcMar>
              <w:left w:w="216" w:type="dxa"/>
              <w:right w:w="0" w:type="dxa"/>
            </w:tcMar>
          </w:tcPr>
          <w:p w14:paraId="74B32707"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r>
              <w:t>None</w:t>
            </w:r>
          </w:p>
        </w:tc>
      </w:tr>
      <w:tr w:rsidR="005A3D9B" w14:paraId="154DD0C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F1F3322" w14:textId="77777777" w:rsidR="005A3D9B" w:rsidRDefault="005A3D9B" w:rsidP="00E824EF">
            <w:pPr>
              <w:jc w:val="right"/>
            </w:pPr>
            <w:r>
              <w:t>Output Payload</w:t>
            </w:r>
          </w:p>
        </w:tc>
        <w:tc>
          <w:tcPr>
            <w:tcW w:w="7502" w:type="dxa"/>
            <w:tcMar>
              <w:left w:w="216" w:type="dxa"/>
              <w:right w:w="0" w:type="dxa"/>
            </w:tcMar>
          </w:tcPr>
          <w:p w14:paraId="6AF9937D" w14:textId="57B2C149" w:rsidR="005A3D9B" w:rsidRDefault="00DF6277" w:rsidP="00E824EF">
            <w:pPr>
              <w:cnfStyle w:val="000000100000" w:firstRow="0" w:lastRow="0" w:firstColumn="0" w:lastColumn="0" w:oddVBand="0" w:evenVBand="0" w:oddHBand="1" w:evenHBand="0" w:firstRowFirstColumn="0" w:firstRowLastColumn="0" w:lastRowFirstColumn="0" w:lastRowLastColumn="0"/>
              <w:rPr>
                <w:i/>
              </w:rPr>
            </w:pPr>
            <w:r>
              <w:t xml:space="preserve">None </w:t>
            </w:r>
            <w:r w:rsidR="005A3D9B">
              <w:t xml:space="preserve">upon success, </w:t>
            </w:r>
            <w:r w:rsidR="005A3D9B">
              <w:rPr>
                <w:i/>
              </w:rPr>
              <w:t>or</w:t>
            </w:r>
          </w:p>
          <w:p w14:paraId="039C113C"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5A3D9B" w14:paraId="6FE88858"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54F8C61" w14:textId="77777777" w:rsidR="005A3D9B" w:rsidRDefault="005A3D9B" w:rsidP="00E824EF">
            <w:pPr>
              <w:jc w:val="right"/>
            </w:pPr>
            <w:r>
              <w:t>Output Statu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014ADC87"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94FF287" w14:textId="77777777" w:rsidR="005A3D9B" w:rsidRPr="00241D71" w:rsidRDefault="005A3D9B" w:rsidP="005A3D9B">
                  <w:r>
                    <w:t>Code</w:t>
                  </w:r>
                </w:p>
              </w:tc>
              <w:tc>
                <w:tcPr>
                  <w:tcW w:w="1833" w:type="dxa"/>
                  <w:tcMar>
                    <w:left w:w="115" w:type="dxa"/>
                    <w:right w:w="115" w:type="dxa"/>
                  </w:tcMar>
                </w:tcPr>
                <w:p w14:paraId="7B17E1F5" w14:textId="77777777" w:rsidR="005A3D9B" w:rsidRPr="00241D71" w:rsidRDefault="005A3D9B" w:rsidP="005A3D9B">
                  <w:r>
                    <w:t>Status Text</w:t>
                  </w:r>
                </w:p>
              </w:tc>
              <w:tc>
                <w:tcPr>
                  <w:tcW w:w="4961" w:type="dxa"/>
                  <w:tcBorders>
                    <w:right w:val="single" w:sz="18" w:space="0" w:color="FFFFFF" w:themeColor="background1"/>
                  </w:tcBorders>
                  <w:tcMar>
                    <w:left w:w="115" w:type="dxa"/>
                    <w:right w:w="115" w:type="dxa"/>
                  </w:tcMar>
                </w:tcPr>
                <w:p w14:paraId="5E4467B1" w14:textId="77777777" w:rsidR="005A3D9B" w:rsidRPr="00241D71" w:rsidRDefault="005A3D9B" w:rsidP="005A3D9B">
                  <w:r>
                    <w:t>Condition</w:t>
                  </w:r>
                </w:p>
              </w:tc>
            </w:tr>
            <w:tr w:rsidR="005A3D9B" w14:paraId="201C0CCF"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FFAD7BF" w14:textId="77777777" w:rsidR="005A3D9B" w:rsidRDefault="005A3D9B" w:rsidP="005A3D9B">
                  <w:r>
                    <w:t>204</w:t>
                  </w:r>
                </w:p>
              </w:tc>
              <w:tc>
                <w:tcPr>
                  <w:tcW w:w="1833" w:type="dxa"/>
                  <w:tcMar>
                    <w:left w:w="115" w:type="dxa"/>
                    <w:right w:w="115" w:type="dxa"/>
                  </w:tcMar>
                </w:tcPr>
                <w:p w14:paraId="453396C6" w14:textId="77777777" w:rsidR="005A3D9B" w:rsidRDefault="005A3D9B" w:rsidP="005A3D9B">
                  <w:r>
                    <w:t>No Content</w:t>
                  </w:r>
                </w:p>
              </w:tc>
              <w:tc>
                <w:tcPr>
                  <w:tcW w:w="4961" w:type="dxa"/>
                  <w:tcBorders>
                    <w:right w:val="single" w:sz="18" w:space="0" w:color="FFFFFF" w:themeColor="background1"/>
                  </w:tcBorders>
                  <w:tcMar>
                    <w:left w:w="115" w:type="dxa"/>
                    <w:right w:w="115" w:type="dxa"/>
                  </w:tcMar>
                </w:tcPr>
                <w:p w14:paraId="672C0DD8" w14:textId="77777777" w:rsidR="005A3D9B" w:rsidRDefault="005A3D9B" w:rsidP="005A3D9B">
                  <w:r>
                    <w:t>Success</w:t>
                  </w:r>
                </w:p>
              </w:tc>
            </w:tr>
            <w:tr w:rsidR="005A3D9B" w14:paraId="4F2FD99D" w14:textId="77777777" w:rsidTr="007E5002">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F2425E8" w14:textId="77777777" w:rsidR="005A3D9B" w:rsidRDefault="005A3D9B" w:rsidP="005A3D9B">
                  <w:r>
                    <w:t>500</w:t>
                  </w:r>
                </w:p>
              </w:tc>
              <w:tc>
                <w:tcPr>
                  <w:tcW w:w="1833" w:type="dxa"/>
                  <w:tcBorders>
                    <w:bottom w:val="single" w:sz="18" w:space="0" w:color="FFFFFF" w:themeColor="background1"/>
                  </w:tcBorders>
                  <w:tcMar>
                    <w:left w:w="115" w:type="dxa"/>
                    <w:right w:w="115" w:type="dxa"/>
                  </w:tcMar>
                </w:tcPr>
                <w:p w14:paraId="58CF24C6" w14:textId="77777777" w:rsidR="005A3D9B" w:rsidRDefault="005A3D9B" w:rsidP="005A3D9B">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DC2A490" w14:textId="77777777" w:rsidR="005A3D9B" w:rsidRDefault="005A3D9B" w:rsidP="005A3D9B">
                  <w:r>
                    <w:t>Error</w:t>
                  </w:r>
                </w:p>
              </w:tc>
            </w:tr>
          </w:tbl>
          <w:p w14:paraId="584BD2F3"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bl>
    <w:p w14:paraId="024AD230" w14:textId="7E9BFFB6" w:rsidR="00AB513C" w:rsidRDefault="005A3D9B" w:rsidP="005A3D9B">
      <w:pPr>
        <w:spacing w:before="120"/>
        <w:rPr>
          <w:b/>
        </w:rPr>
      </w:pPr>
      <w:r w:rsidRPr="005A3D9B">
        <w:rPr>
          <w:b/>
        </w:rPr>
        <w:t>Usage</w:t>
      </w:r>
    </w:p>
    <w:p w14:paraId="41ADF2D6" w14:textId="73A358FE" w:rsidR="005A3D9B" w:rsidRPr="00826D23" w:rsidRDefault="005A3D9B" w:rsidP="005A3D9B">
      <w:pPr>
        <w:pStyle w:val="ListParagraph"/>
        <w:numPr>
          <w:ilvl w:val="0"/>
          <w:numId w:val="20"/>
        </w:numPr>
        <w:spacing w:before="120"/>
        <w:rPr>
          <w:b/>
        </w:rPr>
      </w:pPr>
      <w:r>
        <w:t xml:space="preserve">If the service </w:t>
      </w:r>
      <w:r w:rsidR="002F0639">
        <w:t xml:space="preserve">with the same name </w:t>
      </w:r>
      <w:r>
        <w:t xml:space="preserve">already exists, </w:t>
      </w:r>
      <w:r w:rsidR="002F0639">
        <w:t xml:space="preserve">then </w:t>
      </w:r>
      <w:r>
        <w:t>the method will still succeed.</w:t>
      </w:r>
    </w:p>
    <w:p w14:paraId="20363DEA" w14:textId="263EF9B5" w:rsidR="00826D23" w:rsidRPr="005A3D9B" w:rsidRDefault="00826D23" w:rsidP="005A3D9B">
      <w:pPr>
        <w:pStyle w:val="ListParagraph"/>
        <w:numPr>
          <w:ilvl w:val="0"/>
          <w:numId w:val="20"/>
        </w:numPr>
        <w:spacing w:before="120"/>
        <w:rPr>
          <w:b/>
        </w:rPr>
      </w:pPr>
      <w:r>
        <w:t xml:space="preserve">If </w:t>
      </w:r>
      <w:r>
        <w:rPr>
          <w:i/>
        </w:rPr>
        <w:t>serviceName</w:t>
      </w:r>
      <w:r>
        <w:t xml:space="preserve"> is a reserved name (§</w:t>
      </w:r>
      <w:r>
        <w:fldChar w:fldCharType="begin"/>
      </w:r>
      <w:r>
        <w:instrText xml:space="preserve"> REF _Ref381357246 \r \h </w:instrText>
      </w:r>
      <w:r>
        <w:fldChar w:fldCharType="separate"/>
      </w:r>
      <w:r>
        <w:t>4.3</w:t>
      </w:r>
      <w:r>
        <w:fldChar w:fldCharType="end"/>
      </w:r>
      <w:r>
        <w:t>), then the response</w:t>
      </w:r>
      <w:r w:rsidR="002F0639">
        <w:t xml:space="preserve"> status will be an Internal Server Error (500) and the response </w:t>
      </w:r>
      <w:r>
        <w:t xml:space="preserve">body will contain an </w:t>
      </w:r>
      <w:r w:rsidRPr="002F0639">
        <w:rPr>
          <w:i/>
        </w:rPr>
        <w:t>IllegalResourceName</w:t>
      </w:r>
      <w:r>
        <w:t xml:space="preserve"> </w:t>
      </w:r>
      <w:r w:rsidR="002F0639">
        <w:t>exception in</w:t>
      </w:r>
      <w:r>
        <w:t xml:space="preserve"> the form of an Exception Result (§</w:t>
      </w:r>
      <w:r>
        <w:fldChar w:fldCharType="begin"/>
      </w:r>
      <w:r>
        <w:instrText xml:space="preserve"> REF _Ref381276111 \r \h </w:instrText>
      </w:r>
      <w:r>
        <w:fldChar w:fldCharType="separate"/>
      </w:r>
      <w:r>
        <w:t>3.3.1</w:t>
      </w:r>
      <w:r>
        <w:fldChar w:fldCharType="end"/>
      </w:r>
      <w:r>
        <w:t>).</w:t>
      </w:r>
    </w:p>
    <w:p w14:paraId="5AFD7B6B" w14:textId="773ECFA3" w:rsidR="00613BE3" w:rsidRDefault="00613BE3" w:rsidP="00897661">
      <w:pPr>
        <w:pStyle w:val="Heading4"/>
        <w:pBdr>
          <w:top w:val="single" w:sz="2" w:space="1" w:color="5B9BD5" w:themeColor="accent1"/>
        </w:pBdr>
      </w:pPr>
      <w:r w:rsidRPr="00897661">
        <w:rPr>
          <w:bdr w:val="single" w:sz="18" w:space="0" w:color="FFFFFF" w:themeColor="background1"/>
        </w:rPr>
        <w:t>Delete Template Service</w:t>
      </w:r>
    </w:p>
    <w:tbl>
      <w:tblPr>
        <w:tblStyle w:val="GridTable2-Accent1"/>
        <w:tblW w:w="9450" w:type="dxa"/>
        <w:tblLayout w:type="fixed"/>
        <w:tblLook w:val="0480" w:firstRow="0" w:lastRow="0" w:firstColumn="1" w:lastColumn="0" w:noHBand="0" w:noVBand="1"/>
      </w:tblPr>
      <w:tblGrid>
        <w:gridCol w:w="1915"/>
        <w:gridCol w:w="7535"/>
      </w:tblGrid>
      <w:tr w:rsidR="00613BE3" w14:paraId="7BE9C7E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2CEBDC31" w14:textId="77777777" w:rsidR="00613BE3" w:rsidRDefault="00613BE3" w:rsidP="00594DAB">
            <w:pPr>
              <w:jc w:val="right"/>
            </w:pPr>
            <w:r>
              <w:t>Description</w:t>
            </w:r>
          </w:p>
        </w:tc>
        <w:tc>
          <w:tcPr>
            <w:tcW w:w="7535" w:type="dxa"/>
            <w:tcMar>
              <w:left w:w="216" w:type="dxa"/>
              <w:right w:w="0" w:type="dxa"/>
            </w:tcMar>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2A72B5B" w14:textId="77777777" w:rsidR="00613BE3" w:rsidRDefault="00613BE3" w:rsidP="00594DAB">
            <w:pPr>
              <w:jc w:val="right"/>
            </w:pPr>
            <w:r>
              <w:t>URL Template</w:t>
            </w:r>
          </w:p>
        </w:tc>
        <w:tc>
          <w:tcPr>
            <w:tcW w:w="7535" w:type="dxa"/>
            <w:tcMar>
              <w:left w:w="216" w:type="dxa"/>
              <w:right w:w="115" w:type="dxa"/>
            </w:tcMar>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613BE3" w14:paraId="2B733F26"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3E85E7E" w14:textId="77777777" w:rsidR="00613BE3" w:rsidRDefault="00613BE3" w:rsidP="00594DAB">
            <w:pPr>
              <w:jc w:val="right"/>
            </w:pPr>
            <w:r>
              <w:t>Verb</w:t>
            </w:r>
          </w:p>
        </w:tc>
        <w:tc>
          <w:tcPr>
            <w:tcW w:w="7535" w:type="dxa"/>
            <w:tcMar>
              <w:left w:w="216" w:type="dxa"/>
              <w:right w:w="115" w:type="dxa"/>
            </w:tcMar>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4226F5" w14:paraId="2529AFE7" w14:textId="77777777" w:rsidTr="004226F5">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C21CD5C" w14:textId="54F9715E" w:rsidR="004226F5" w:rsidRDefault="004226F5" w:rsidP="004226F5">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75D1443"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C17138F" w14:textId="77777777" w:rsidR="004226F5" w:rsidRPr="00241D71" w:rsidRDefault="004226F5" w:rsidP="004226F5">
                  <w:r>
                    <w:t>Style</w:t>
                  </w:r>
                </w:p>
              </w:tc>
              <w:tc>
                <w:tcPr>
                  <w:tcW w:w="1833" w:type="dxa"/>
                  <w:tcMar>
                    <w:left w:w="115" w:type="dxa"/>
                    <w:right w:w="115" w:type="dxa"/>
                  </w:tcMar>
                </w:tcPr>
                <w:p w14:paraId="0C561C6F" w14:textId="77777777" w:rsidR="004226F5" w:rsidRPr="00241D71" w:rsidRDefault="004226F5" w:rsidP="004226F5">
                  <w:r>
                    <w:t>Name</w:t>
                  </w:r>
                </w:p>
              </w:tc>
              <w:tc>
                <w:tcPr>
                  <w:tcW w:w="4961" w:type="dxa"/>
                  <w:tcBorders>
                    <w:right w:val="single" w:sz="18" w:space="0" w:color="FFFFFF" w:themeColor="background1"/>
                  </w:tcBorders>
                  <w:tcMar>
                    <w:left w:w="115" w:type="dxa"/>
                    <w:right w:w="115" w:type="dxa"/>
                  </w:tcMar>
                </w:tcPr>
                <w:p w14:paraId="5E8D8CBD" w14:textId="77777777" w:rsidR="004226F5" w:rsidRPr="00241D71" w:rsidRDefault="004226F5" w:rsidP="004226F5">
                  <w:r>
                    <w:t>Description</w:t>
                  </w:r>
                </w:p>
              </w:tc>
            </w:tr>
            <w:tr w:rsidR="004226F5" w14:paraId="509E3E05"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DF33DE" w14:textId="77777777" w:rsidR="004226F5" w:rsidRDefault="004226F5" w:rsidP="004226F5">
                  <w:r>
                    <w:t>Path</w:t>
                  </w:r>
                </w:p>
              </w:tc>
              <w:tc>
                <w:tcPr>
                  <w:tcW w:w="1833" w:type="dxa"/>
                  <w:tcMar>
                    <w:left w:w="115" w:type="dxa"/>
                    <w:right w:w="115" w:type="dxa"/>
                  </w:tcMar>
                </w:tcPr>
                <w:p w14:paraId="35D5AA49" w14:textId="77777777" w:rsidR="004226F5" w:rsidRPr="005A3D9B" w:rsidRDefault="004226F5" w:rsidP="004226F5">
                  <w:pPr>
                    <w:rPr>
                      <w:i/>
                    </w:rPr>
                  </w:pPr>
                  <w:r>
                    <w:rPr>
                      <w:i/>
                    </w:rPr>
                    <w:t>serviceName</w:t>
                  </w:r>
                </w:p>
              </w:tc>
              <w:tc>
                <w:tcPr>
                  <w:tcW w:w="4961" w:type="dxa"/>
                  <w:tcBorders>
                    <w:right w:val="single" w:sz="18" w:space="0" w:color="FFFFFF" w:themeColor="background1"/>
                  </w:tcBorders>
                  <w:tcMar>
                    <w:left w:w="115" w:type="dxa"/>
                    <w:right w:w="115" w:type="dxa"/>
                  </w:tcMar>
                </w:tcPr>
                <w:p w14:paraId="60F275CE" w14:textId="77777777" w:rsidR="004226F5" w:rsidRDefault="004226F5" w:rsidP="004226F5">
                  <w:r>
                    <w:t>Name of the service to create</w:t>
                  </w:r>
                </w:p>
              </w:tc>
            </w:tr>
          </w:tbl>
          <w:p w14:paraId="17D017B1"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r w:rsidR="004226F5" w14:paraId="51265E8C"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05D22A13" w14:textId="77777777" w:rsidR="004226F5" w:rsidRDefault="004226F5" w:rsidP="004226F5">
            <w:pPr>
              <w:jc w:val="right"/>
            </w:pPr>
            <w:r>
              <w:t>Input Payload</w:t>
            </w:r>
          </w:p>
        </w:tc>
        <w:tc>
          <w:tcPr>
            <w:tcW w:w="7535" w:type="dxa"/>
            <w:tcMar>
              <w:left w:w="216" w:type="dxa"/>
              <w:right w:w="115" w:type="dxa"/>
            </w:tcMar>
          </w:tcPr>
          <w:p w14:paraId="6AA4D904" w14:textId="77777777" w:rsidR="004226F5" w:rsidRDefault="004226F5" w:rsidP="004226F5">
            <w:pPr>
              <w:cnfStyle w:val="000000100000" w:firstRow="0" w:lastRow="0" w:firstColumn="0" w:lastColumn="0" w:oddVBand="0" w:evenVBand="0" w:oddHBand="1" w:evenHBand="0" w:firstRowFirstColumn="0" w:firstRowLastColumn="0" w:lastRowFirstColumn="0" w:lastRowLastColumn="0"/>
            </w:pPr>
            <w:r>
              <w:t>None</w:t>
            </w:r>
          </w:p>
        </w:tc>
      </w:tr>
      <w:tr w:rsidR="004226F5" w14:paraId="4D265BB7"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1676185" w14:textId="16C425B6" w:rsidR="004226F5" w:rsidRDefault="004226F5" w:rsidP="004226F5">
            <w:pPr>
              <w:jc w:val="right"/>
            </w:pPr>
            <w:r>
              <w:t>Output Parameters</w:t>
            </w:r>
          </w:p>
        </w:tc>
        <w:tc>
          <w:tcPr>
            <w:tcW w:w="7535" w:type="dxa"/>
            <w:tcMar>
              <w:left w:w="216" w:type="dxa"/>
              <w:right w:w="115" w:type="dxa"/>
            </w:tcMar>
          </w:tcPr>
          <w:p w14:paraId="6614F5CB" w14:textId="325A21CB" w:rsidR="004226F5" w:rsidRDefault="004226F5" w:rsidP="004226F5">
            <w:pPr>
              <w:cnfStyle w:val="000000000000" w:firstRow="0" w:lastRow="0" w:firstColumn="0" w:lastColumn="0" w:oddVBand="0" w:evenVBand="0" w:oddHBand="0" w:evenHBand="0" w:firstRowFirstColumn="0" w:firstRowLastColumn="0" w:lastRowFirstColumn="0" w:lastRowLastColumn="0"/>
            </w:pPr>
            <w:r>
              <w:t>None</w:t>
            </w:r>
          </w:p>
        </w:tc>
      </w:tr>
      <w:tr w:rsidR="004226F5" w14:paraId="41C1494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805F082" w14:textId="77777777" w:rsidR="004226F5" w:rsidRDefault="004226F5" w:rsidP="004226F5">
            <w:pPr>
              <w:jc w:val="right"/>
            </w:pPr>
            <w:r>
              <w:t>Output Payload</w:t>
            </w:r>
          </w:p>
        </w:tc>
        <w:tc>
          <w:tcPr>
            <w:tcW w:w="7535" w:type="dxa"/>
            <w:tcMar>
              <w:left w:w="216" w:type="dxa"/>
              <w:right w:w="115" w:type="dxa"/>
            </w:tcMar>
          </w:tcPr>
          <w:p w14:paraId="26E8884A" w14:textId="427D75EE" w:rsidR="004226F5" w:rsidRPr="00DF6277" w:rsidRDefault="004226F5" w:rsidP="004226F5">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4226F5" w14:paraId="23AEAB7A"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F372D6" w14:textId="38877437" w:rsidR="004226F5" w:rsidRDefault="004226F5" w:rsidP="004226F5">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C130B24"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532C8B93" w14:textId="77777777" w:rsidR="004226F5" w:rsidRPr="00241D71" w:rsidRDefault="004226F5" w:rsidP="004226F5">
                  <w:r>
                    <w:t>Code</w:t>
                  </w:r>
                </w:p>
              </w:tc>
              <w:tc>
                <w:tcPr>
                  <w:tcW w:w="1833" w:type="dxa"/>
                  <w:tcMar>
                    <w:left w:w="115" w:type="dxa"/>
                    <w:right w:w="115" w:type="dxa"/>
                  </w:tcMar>
                </w:tcPr>
                <w:p w14:paraId="6EF3584C" w14:textId="77777777" w:rsidR="004226F5" w:rsidRPr="00241D71" w:rsidRDefault="004226F5" w:rsidP="004226F5">
                  <w:r>
                    <w:t>Status Text</w:t>
                  </w:r>
                </w:p>
              </w:tc>
              <w:tc>
                <w:tcPr>
                  <w:tcW w:w="4961" w:type="dxa"/>
                  <w:tcBorders>
                    <w:right w:val="single" w:sz="18" w:space="0" w:color="FFFFFF" w:themeColor="background1"/>
                  </w:tcBorders>
                  <w:tcMar>
                    <w:left w:w="115" w:type="dxa"/>
                    <w:right w:w="115" w:type="dxa"/>
                  </w:tcMar>
                </w:tcPr>
                <w:p w14:paraId="088F49E8" w14:textId="77777777" w:rsidR="004226F5" w:rsidRPr="00241D71" w:rsidRDefault="004226F5" w:rsidP="004226F5">
                  <w:r>
                    <w:t>Condition</w:t>
                  </w:r>
                </w:p>
              </w:tc>
            </w:tr>
            <w:tr w:rsidR="004226F5" w14:paraId="0DF51D2D"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019F5752" w14:textId="77777777" w:rsidR="004226F5" w:rsidRDefault="004226F5" w:rsidP="004226F5">
                  <w:r>
                    <w:t>204</w:t>
                  </w:r>
                </w:p>
              </w:tc>
              <w:tc>
                <w:tcPr>
                  <w:tcW w:w="1833" w:type="dxa"/>
                  <w:tcMar>
                    <w:left w:w="115" w:type="dxa"/>
                    <w:right w:w="115" w:type="dxa"/>
                  </w:tcMar>
                </w:tcPr>
                <w:p w14:paraId="58E5A65A" w14:textId="77777777" w:rsidR="004226F5" w:rsidRDefault="004226F5" w:rsidP="004226F5">
                  <w:r>
                    <w:t>No Content</w:t>
                  </w:r>
                </w:p>
              </w:tc>
              <w:tc>
                <w:tcPr>
                  <w:tcW w:w="4961" w:type="dxa"/>
                  <w:tcBorders>
                    <w:right w:val="single" w:sz="18" w:space="0" w:color="FFFFFF" w:themeColor="background1"/>
                  </w:tcBorders>
                  <w:tcMar>
                    <w:left w:w="115" w:type="dxa"/>
                    <w:right w:w="115" w:type="dxa"/>
                  </w:tcMar>
                </w:tcPr>
                <w:p w14:paraId="7D2BA20F" w14:textId="77777777" w:rsidR="004226F5" w:rsidRDefault="004226F5" w:rsidP="004226F5">
                  <w:r>
                    <w:t>Success</w:t>
                  </w:r>
                </w:p>
              </w:tc>
            </w:tr>
            <w:tr w:rsidR="004226F5" w14:paraId="11409BCA"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0F6D076A" w14:textId="77777777" w:rsidR="004226F5" w:rsidRDefault="004226F5" w:rsidP="004226F5">
                  <w:r>
                    <w:t>500</w:t>
                  </w:r>
                </w:p>
              </w:tc>
              <w:tc>
                <w:tcPr>
                  <w:tcW w:w="1833" w:type="dxa"/>
                  <w:tcBorders>
                    <w:bottom w:val="single" w:sz="18" w:space="0" w:color="FFFFFF" w:themeColor="background1"/>
                  </w:tcBorders>
                  <w:tcMar>
                    <w:left w:w="115" w:type="dxa"/>
                    <w:right w:w="115" w:type="dxa"/>
                  </w:tcMar>
                </w:tcPr>
                <w:p w14:paraId="64C22C98" w14:textId="77777777" w:rsidR="004226F5" w:rsidRDefault="004226F5" w:rsidP="004226F5">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0835C12D" w14:textId="77777777" w:rsidR="004226F5" w:rsidRDefault="004226F5" w:rsidP="004226F5">
                  <w:r>
                    <w:t>Error</w:t>
                  </w:r>
                </w:p>
              </w:tc>
            </w:tr>
          </w:tbl>
          <w:p w14:paraId="42892DCB"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bl>
    <w:p w14:paraId="4682C076" w14:textId="77777777" w:rsidR="00C13477" w:rsidRDefault="00A45938" w:rsidP="00BB6787">
      <w:pPr>
        <w:spacing w:before="120"/>
        <w:rPr>
          <w:b/>
        </w:rPr>
      </w:pPr>
      <w:r>
        <w:rPr>
          <w:b/>
        </w:rPr>
        <w:t>Usage</w:t>
      </w:r>
      <w:r w:rsidR="003F7D28">
        <w:rPr>
          <w:b/>
        </w:rPr>
        <w:t xml:space="preserve"> Notes</w:t>
      </w:r>
    </w:p>
    <w:p w14:paraId="1E1F3088" w14:textId="0EE2E1E2" w:rsidR="005B4CC3" w:rsidRDefault="002F0639" w:rsidP="00FE7017">
      <w:pPr>
        <w:pStyle w:val="ListParagraph"/>
        <w:numPr>
          <w:ilvl w:val="0"/>
          <w:numId w:val="18"/>
        </w:numPr>
        <w:spacing w:before="120"/>
      </w:pPr>
      <w:r>
        <w:t xml:space="preserve">If the </w:t>
      </w:r>
      <w:r w:rsidR="00613BE3">
        <w:t xml:space="preserve">service </w:t>
      </w:r>
      <w:r>
        <w:t>contains document resources, then the response will return an Internal Server Error (500)</w:t>
      </w:r>
      <w:r w:rsidR="00BB6787">
        <w:t xml:space="preserve"> </w:t>
      </w:r>
      <w:r>
        <w:t xml:space="preserve">and the response body will contain a </w:t>
      </w:r>
      <w:r>
        <w:rPr>
          <w:i/>
        </w:rPr>
        <w:t>ResourceNotEmptyException</w:t>
      </w:r>
      <w:r>
        <w:t xml:space="preserve"> in the form of an Except Result (§</w:t>
      </w:r>
      <w:r>
        <w:fldChar w:fldCharType="begin"/>
      </w:r>
      <w:r>
        <w:instrText xml:space="preserve"> REF _Ref381276111 \r \h </w:instrText>
      </w:r>
      <w:r>
        <w:fldChar w:fldCharType="separate"/>
      </w:r>
      <w:r>
        <w:t>3.3.1</w:t>
      </w:r>
      <w:r>
        <w:fldChar w:fldCharType="end"/>
      </w:r>
      <w:r>
        <w:t>).</w:t>
      </w:r>
    </w:p>
    <w:p w14:paraId="5C84DEDC" w14:textId="096ED87C" w:rsidR="005B4CC3" w:rsidRDefault="00BB6787" w:rsidP="00FE7017">
      <w:pPr>
        <w:pStyle w:val="ListParagraph"/>
        <w:numPr>
          <w:ilvl w:val="0"/>
          <w:numId w:val="18"/>
        </w:numPr>
        <w:spacing w:before="120"/>
      </w:pPr>
      <w:r>
        <w:t>Once a service is deleted, it cannot be retrieved from the COAT web service.</w:t>
      </w:r>
      <w:r w:rsidR="00844A0C">
        <w:t xml:space="preserve"> </w:t>
      </w:r>
    </w:p>
    <w:p w14:paraId="2D7D5F37" w14:textId="6A179492" w:rsidR="00613BE3" w:rsidRDefault="005B4CC3" w:rsidP="00FE7017">
      <w:pPr>
        <w:pStyle w:val="ListParagraph"/>
        <w:numPr>
          <w:ilvl w:val="0"/>
          <w:numId w:val="18"/>
        </w:numPr>
        <w:spacing w:before="120"/>
      </w:pPr>
      <w:r>
        <w:t>T</w:t>
      </w:r>
      <w:r w:rsidR="00844A0C">
        <w:t>his method return</w:t>
      </w:r>
      <w:r>
        <w:t>s</w:t>
      </w:r>
      <w:r w:rsidR="00844A0C">
        <w:t xml:space="preserve"> </w:t>
      </w:r>
      <w:r>
        <w:t xml:space="preserve">success if </w:t>
      </w:r>
      <w:r w:rsidR="00844A0C">
        <w:t xml:space="preserve">the service </w:t>
      </w:r>
      <w:r>
        <w:t>has already been deleted or otherwise does not exist.</w:t>
      </w:r>
    </w:p>
    <w:p w14:paraId="6EC671E6" w14:textId="3AAC57BB" w:rsidR="005B4CC3" w:rsidRPr="00844A0C" w:rsidRDefault="005B4CC3" w:rsidP="00FE7017">
      <w:pPr>
        <w:pStyle w:val="ListParagraph"/>
        <w:numPr>
          <w:ilvl w:val="0"/>
          <w:numId w:val="18"/>
        </w:numPr>
        <w:spacing w:before="120"/>
      </w:pPr>
      <w:r>
        <w:t>This method will return success even given an illegal service name (§</w:t>
      </w:r>
      <w:r>
        <w:fldChar w:fldCharType="begin"/>
      </w:r>
      <w:r>
        <w:instrText xml:space="preserve"> REF _Ref381357246 \r \h </w:instrText>
      </w:r>
      <w:r>
        <w:fldChar w:fldCharType="separate"/>
      </w:r>
      <w:r>
        <w:t>4.3</w:t>
      </w:r>
      <w:r>
        <w:fldChar w:fldCharType="end"/>
      </w:r>
      <w:r>
        <w:t>).</w:t>
      </w:r>
    </w:p>
    <w:p w14:paraId="66611D65" w14:textId="77777777" w:rsidR="003415F6" w:rsidRDefault="003415F6" w:rsidP="00594DAB">
      <w:pPr>
        <w:pStyle w:val="Heading2"/>
      </w:pPr>
      <w:r>
        <w:lastRenderedPageBreak/>
        <w:t>Processors</w:t>
      </w:r>
    </w:p>
    <w:p w14:paraId="36B19DF6" w14:textId="2E7B339F" w:rsidR="003415F6" w:rsidRDefault="004E3F29" w:rsidP="00897661">
      <w:pPr>
        <w:pStyle w:val="Heading3"/>
        <w:pBdr>
          <w:top w:val="single" w:sz="2" w:space="1" w:color="5B9BD5" w:themeColor="accent1"/>
        </w:pBdr>
      </w:pPr>
      <w:r>
        <w:t xml:space="preserve">Default </w:t>
      </w:r>
      <w:r w:rsidR="003415F6">
        <w:t>Processor</w:t>
      </w:r>
    </w:p>
    <w:tbl>
      <w:tblPr>
        <w:tblStyle w:val="GridTable2-Accent1"/>
        <w:tblW w:w="0" w:type="auto"/>
        <w:tblLook w:val="0480" w:firstRow="0" w:lastRow="0" w:firstColumn="1" w:lastColumn="0" w:noHBand="0" w:noVBand="1"/>
      </w:tblPr>
      <w:tblGrid>
        <w:gridCol w:w="2135"/>
        <w:gridCol w:w="7225"/>
      </w:tblGrid>
      <w:tr w:rsidR="00FD55B8" w14:paraId="1FCE40FF"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FB97D1B" w14:textId="77777777" w:rsidR="00FD55B8" w:rsidRDefault="00FD55B8" w:rsidP="003777C0">
            <w:pPr>
              <w:jc w:val="right"/>
            </w:pPr>
            <w:r>
              <w:t>Description</w:t>
            </w:r>
          </w:p>
        </w:tc>
        <w:tc>
          <w:tcPr>
            <w:tcW w:w="7190" w:type="dxa"/>
          </w:tcPr>
          <w:p w14:paraId="7A0152B1" w14:textId="3EF46E1C" w:rsidR="00FD55B8" w:rsidRDefault="00FD55B8" w:rsidP="00FD55B8">
            <w:pPr>
              <w:cnfStyle w:val="000000100000" w:firstRow="0" w:lastRow="0" w:firstColumn="0" w:lastColumn="0" w:oddVBand="0" w:evenVBand="0" w:oddHBand="1" w:evenHBand="0" w:firstRowFirstColumn="0" w:firstRowLastColumn="0" w:lastRowFirstColumn="0" w:lastRowLastColumn="0"/>
            </w:pPr>
            <w:r>
              <w:t xml:space="preserve">Run the service’s template against the </w:t>
            </w:r>
            <w:r>
              <w:t>default</w:t>
            </w:r>
            <w:r>
              <w:t xml:space="preserve"> configuration</w:t>
            </w:r>
          </w:p>
        </w:tc>
      </w:tr>
      <w:tr w:rsidR="00FD55B8" w14:paraId="5FB7BC25" w14:textId="77777777" w:rsidTr="003777C0">
        <w:tc>
          <w:tcPr>
            <w:cnfStyle w:val="001000000000" w:firstRow="0" w:lastRow="0" w:firstColumn="1" w:lastColumn="0" w:oddVBand="0" w:evenVBand="0" w:oddHBand="0" w:evenHBand="0" w:firstRowFirstColumn="0" w:firstRowLastColumn="0" w:lastRowFirstColumn="0" w:lastRowLastColumn="0"/>
            <w:tcW w:w="2160" w:type="dxa"/>
          </w:tcPr>
          <w:p w14:paraId="46A0314E" w14:textId="77777777" w:rsidR="00FD55B8" w:rsidRDefault="00FD55B8" w:rsidP="003777C0">
            <w:pPr>
              <w:jc w:val="right"/>
            </w:pPr>
            <w:r>
              <w:t>URL Template</w:t>
            </w:r>
          </w:p>
        </w:tc>
        <w:tc>
          <w:tcPr>
            <w:tcW w:w="7190" w:type="dxa"/>
          </w:tcPr>
          <w:p w14:paraId="0A905FCC" w14:textId="12E3653A" w:rsidR="00FD55B8" w:rsidRPr="003A5725" w:rsidRDefault="00FD55B8" w:rsidP="00FD55B8">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w:t>
            </w:r>
          </w:p>
        </w:tc>
      </w:tr>
      <w:tr w:rsidR="00FD55B8" w14:paraId="019F54E0"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6B9C9A2" w14:textId="77777777" w:rsidR="00FD55B8" w:rsidRDefault="00FD55B8" w:rsidP="003777C0">
            <w:pPr>
              <w:jc w:val="right"/>
            </w:pPr>
            <w:r>
              <w:t>Verb</w:t>
            </w:r>
          </w:p>
        </w:tc>
        <w:tc>
          <w:tcPr>
            <w:tcW w:w="7190" w:type="dxa"/>
          </w:tcPr>
          <w:p w14:paraId="40791ECC" w14:textId="77777777" w:rsidR="00FD55B8" w:rsidRDefault="00FD55B8" w:rsidP="003777C0">
            <w:pPr>
              <w:cnfStyle w:val="000000100000" w:firstRow="0" w:lastRow="0" w:firstColumn="0" w:lastColumn="0" w:oddVBand="0" w:evenVBand="0" w:oddHBand="1" w:evenHBand="0" w:firstRowFirstColumn="0" w:firstRowLastColumn="0" w:lastRowFirstColumn="0" w:lastRowLastColumn="0"/>
            </w:pPr>
            <w:r>
              <w:t>POST</w:t>
            </w:r>
          </w:p>
        </w:tc>
      </w:tr>
      <w:tr w:rsidR="00FD55B8" w14:paraId="116C2C9F" w14:textId="77777777" w:rsidTr="003777C0">
        <w:tc>
          <w:tcPr>
            <w:cnfStyle w:val="001000000000" w:firstRow="0" w:lastRow="0" w:firstColumn="1" w:lastColumn="0" w:oddVBand="0" w:evenVBand="0" w:oddHBand="0" w:evenHBand="0" w:firstRowFirstColumn="0" w:firstRowLastColumn="0" w:lastRowFirstColumn="0" w:lastRowLastColumn="0"/>
            <w:tcW w:w="2160" w:type="dxa"/>
          </w:tcPr>
          <w:p w14:paraId="5887C3E8" w14:textId="4230F353" w:rsidR="00FD55B8" w:rsidRDefault="00FD55B8" w:rsidP="003777C0">
            <w:pPr>
              <w:jc w:val="right"/>
            </w:pPr>
            <w:r>
              <w:t xml:space="preserve">Input </w:t>
            </w: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D55B8" w14:paraId="33DCC198"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6B736D67" w14:textId="77777777" w:rsidR="00FD55B8" w:rsidRPr="00241D71" w:rsidRDefault="00FD55B8" w:rsidP="003777C0">
                  <w:r w:rsidRPr="00241D71">
                    <w:t>Style</w:t>
                  </w:r>
                </w:p>
              </w:tc>
              <w:tc>
                <w:tcPr>
                  <w:tcW w:w="1618" w:type="dxa"/>
                </w:tcPr>
                <w:p w14:paraId="4638F0B8" w14:textId="77777777" w:rsidR="00FD55B8" w:rsidRPr="00241D71" w:rsidRDefault="00FD55B8" w:rsidP="003777C0">
                  <w:r w:rsidRPr="00241D71">
                    <w:t>Name</w:t>
                  </w:r>
                </w:p>
              </w:tc>
              <w:tc>
                <w:tcPr>
                  <w:tcW w:w="4285" w:type="dxa"/>
                </w:tcPr>
                <w:p w14:paraId="117796B1" w14:textId="77777777" w:rsidR="00FD55B8" w:rsidRPr="00241D71" w:rsidRDefault="00FD55B8" w:rsidP="003777C0">
                  <w:r w:rsidRPr="00241D71">
                    <w:t>Description</w:t>
                  </w:r>
                </w:p>
              </w:tc>
            </w:tr>
            <w:tr w:rsidR="00FD55B8" w14:paraId="2E259E94"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6FBAE06" w14:textId="77777777" w:rsidR="00FD55B8" w:rsidRDefault="00FD55B8" w:rsidP="003777C0">
                  <w:r>
                    <w:t>Path</w:t>
                  </w:r>
                </w:p>
              </w:tc>
              <w:tc>
                <w:tcPr>
                  <w:tcW w:w="1618" w:type="dxa"/>
                </w:tcPr>
                <w:p w14:paraId="704FF2CB" w14:textId="77777777" w:rsidR="00FD55B8" w:rsidRDefault="00FD55B8" w:rsidP="003777C0">
                  <w:r>
                    <w:t>serviceName</w:t>
                  </w:r>
                </w:p>
              </w:tc>
              <w:tc>
                <w:tcPr>
                  <w:tcW w:w="4285" w:type="dxa"/>
                </w:tcPr>
                <w:p w14:paraId="4622550D" w14:textId="77777777" w:rsidR="00FD55B8" w:rsidRDefault="00FD55B8" w:rsidP="003777C0">
                  <w:r>
                    <w:t>Name of the target template service</w:t>
                  </w:r>
                </w:p>
              </w:tc>
            </w:tr>
            <w:tr w:rsidR="00FD55B8" w14:paraId="42468F55" w14:textId="77777777" w:rsidTr="003777C0">
              <w:trPr>
                <w:trHeight w:val="144"/>
              </w:trPr>
              <w:tc>
                <w:tcPr>
                  <w:tcW w:w="1057" w:type="dxa"/>
                </w:tcPr>
                <w:p w14:paraId="744158D9" w14:textId="77777777" w:rsidR="00FD55B8" w:rsidRDefault="00FD55B8" w:rsidP="003777C0">
                  <w:r>
                    <w:t>Header</w:t>
                  </w:r>
                </w:p>
              </w:tc>
              <w:tc>
                <w:tcPr>
                  <w:tcW w:w="1618" w:type="dxa"/>
                </w:tcPr>
                <w:p w14:paraId="09FA68CF" w14:textId="77777777" w:rsidR="00FD55B8" w:rsidRDefault="00FD55B8" w:rsidP="003777C0">
                  <w:r>
                    <w:t>Content-Type</w:t>
                  </w:r>
                </w:p>
              </w:tc>
              <w:tc>
                <w:tcPr>
                  <w:tcW w:w="4285" w:type="dxa"/>
                </w:tcPr>
                <w:p w14:paraId="669376EF" w14:textId="77777777" w:rsidR="00FD55B8" w:rsidRPr="00F34AC5" w:rsidRDefault="00FD55B8" w:rsidP="003777C0">
                  <w:r>
                    <w:t xml:space="preserve">Must start with ‘text/xml’ </w:t>
                  </w:r>
                </w:p>
              </w:tc>
            </w:tr>
          </w:tbl>
          <w:p w14:paraId="27F587EC" w14:textId="77777777" w:rsidR="00FD55B8" w:rsidRDefault="00FD55B8" w:rsidP="003777C0">
            <w:pPr>
              <w:cnfStyle w:val="000000000000" w:firstRow="0" w:lastRow="0" w:firstColumn="0" w:lastColumn="0" w:oddVBand="0" w:evenVBand="0" w:oddHBand="0" w:evenHBand="0" w:firstRowFirstColumn="0" w:firstRowLastColumn="0" w:lastRowFirstColumn="0" w:lastRowLastColumn="0"/>
            </w:pPr>
          </w:p>
        </w:tc>
      </w:tr>
      <w:tr w:rsidR="00FD55B8" w14:paraId="3E1E9510"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DF898F7" w14:textId="77777777" w:rsidR="00FD55B8" w:rsidRDefault="00FD55B8" w:rsidP="003777C0">
            <w:pPr>
              <w:jc w:val="right"/>
            </w:pPr>
            <w:r>
              <w:t>Input Payload</w:t>
            </w:r>
          </w:p>
        </w:tc>
        <w:tc>
          <w:tcPr>
            <w:tcW w:w="7190" w:type="dxa"/>
          </w:tcPr>
          <w:p w14:paraId="45112754" w14:textId="77777777" w:rsidR="00FD55B8" w:rsidRPr="008856DF" w:rsidRDefault="00FD55B8" w:rsidP="003777C0">
            <w:pPr>
              <w:cnfStyle w:val="000000100000" w:firstRow="0" w:lastRow="0" w:firstColumn="0" w:lastColumn="0" w:oddVBand="0" w:evenVBand="0" w:oddHBand="1" w:evenHBand="0" w:firstRowFirstColumn="0" w:firstRowLastColumn="0" w:lastRowFirstColumn="0" w:lastRowLastColumn="0"/>
            </w:pPr>
            <w:r>
              <w:t>Configuration against which to run the template</w:t>
            </w:r>
          </w:p>
        </w:tc>
      </w:tr>
      <w:tr w:rsidR="00FD55B8" w14:paraId="05BFF308" w14:textId="77777777" w:rsidTr="003777C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6494E98" w14:textId="68E158E2" w:rsidR="00FD55B8" w:rsidRDefault="00FD55B8" w:rsidP="003C3D1B">
            <w:pPr>
              <w:jc w:val="right"/>
            </w:pPr>
            <w:r>
              <w:t>Output P</w:t>
            </w:r>
            <w:r w:rsidR="003C3D1B">
              <w:t>arameters</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FD55B8" w14:paraId="1BEC15FF"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3558F782" w14:textId="77777777" w:rsidR="00FD55B8" w:rsidRPr="00241D71" w:rsidRDefault="00FD55B8" w:rsidP="003777C0">
                  <w:r>
                    <w:t>HTTP Header</w:t>
                  </w:r>
                </w:p>
              </w:tc>
              <w:tc>
                <w:tcPr>
                  <w:tcW w:w="4320" w:type="dxa"/>
                </w:tcPr>
                <w:p w14:paraId="311C0B59" w14:textId="77777777" w:rsidR="00FD55B8" w:rsidRPr="00241D71" w:rsidRDefault="00FD55B8" w:rsidP="003777C0">
                  <w:r>
                    <w:t>Value</w:t>
                  </w:r>
                </w:p>
              </w:tc>
            </w:tr>
            <w:tr w:rsidR="00FD55B8" w14:paraId="03BF4356"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14A81C" w14:textId="77777777" w:rsidR="00FD55B8" w:rsidRDefault="00FD55B8" w:rsidP="003777C0">
                  <w:r>
                    <w:t>X-COAT-ServiceName</w:t>
                  </w:r>
                </w:p>
              </w:tc>
              <w:tc>
                <w:tcPr>
                  <w:tcW w:w="4320" w:type="dxa"/>
                </w:tcPr>
                <w:p w14:paraId="72821728" w14:textId="77777777" w:rsidR="00FD55B8" w:rsidRPr="00913B41" w:rsidRDefault="00FD55B8" w:rsidP="003777C0">
                  <w:pPr>
                    <w:rPr>
                      <w:i/>
                    </w:rPr>
                  </w:pPr>
                  <w:r w:rsidRPr="00913B41">
                    <w:rPr>
                      <w:i/>
                    </w:rPr>
                    <w:t>{se</w:t>
                  </w:r>
                  <w:r>
                    <w:rPr>
                      <w:i/>
                    </w:rPr>
                    <w:t>r</w:t>
                  </w:r>
                  <w:r w:rsidRPr="00913B41">
                    <w:rPr>
                      <w:i/>
                    </w:rPr>
                    <w:t>v</w:t>
                  </w:r>
                  <w:r>
                    <w:rPr>
                      <w:i/>
                    </w:rPr>
                    <w:t>i</w:t>
                  </w:r>
                  <w:r w:rsidRPr="00913B41">
                    <w:rPr>
                      <w:i/>
                    </w:rPr>
                    <w:t>ceName}</w:t>
                  </w:r>
                </w:p>
              </w:tc>
            </w:tr>
            <w:tr w:rsidR="00FD55B8" w14:paraId="52D72FA5" w14:textId="77777777" w:rsidTr="003777C0">
              <w:trPr>
                <w:trHeight w:val="144"/>
              </w:trPr>
              <w:tc>
                <w:tcPr>
                  <w:tcW w:w="2675" w:type="dxa"/>
                </w:tcPr>
                <w:p w14:paraId="5B86D9A3" w14:textId="77777777" w:rsidR="00FD55B8" w:rsidRDefault="00FD55B8" w:rsidP="003777C0">
                  <w:r>
                    <w:t>X-COAT-ResourceName</w:t>
                  </w:r>
                </w:p>
              </w:tc>
              <w:tc>
                <w:tcPr>
                  <w:tcW w:w="4320" w:type="dxa"/>
                </w:tcPr>
                <w:p w14:paraId="5F58202C" w14:textId="77777777" w:rsidR="00FD55B8" w:rsidRDefault="00FD55B8" w:rsidP="003777C0">
                  <w:r>
                    <w:t>process/</w:t>
                  </w:r>
                  <w:r w:rsidRPr="0027333C">
                    <w:t>process</w:t>
                  </w:r>
                </w:p>
              </w:tc>
            </w:tr>
          </w:tbl>
          <w:p w14:paraId="244BA9DB" w14:textId="77777777" w:rsidR="00FD55B8" w:rsidRDefault="00FD55B8" w:rsidP="003777C0">
            <w:pPr>
              <w:cnfStyle w:val="000000000000" w:firstRow="0" w:lastRow="0" w:firstColumn="0" w:lastColumn="0" w:oddVBand="0" w:evenVBand="0" w:oddHBand="0" w:evenHBand="0" w:firstRowFirstColumn="0" w:firstRowLastColumn="0" w:lastRowFirstColumn="0" w:lastRowLastColumn="0"/>
            </w:pPr>
          </w:p>
        </w:tc>
      </w:tr>
      <w:tr w:rsidR="003C3D1B" w14:paraId="70A58001" w14:textId="77777777" w:rsidTr="003777C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2D98A4E" w14:textId="182CAD29" w:rsidR="003C3D1B" w:rsidRDefault="003C3D1B" w:rsidP="003C3D1B">
            <w:pPr>
              <w:jc w:val="right"/>
            </w:pPr>
            <w:r>
              <w:t>Output Payload</w:t>
            </w:r>
          </w:p>
        </w:tc>
        <w:tc>
          <w:tcPr>
            <w:tcW w:w="7190" w:type="dxa"/>
            <w:tcMar>
              <w:top w:w="144" w:type="dxa"/>
              <w:left w:w="115" w:type="dxa"/>
              <w:bottom w:w="144" w:type="dxa"/>
              <w:right w:w="115" w:type="dxa"/>
            </w:tcMar>
          </w:tcPr>
          <w:p w14:paraId="3E9B8E0E" w14:textId="77777777" w:rsidR="003C3D1B" w:rsidRDefault="003C3D1B" w:rsidP="003777C0">
            <w:pPr>
              <w:cnfStyle w:val="000000100000" w:firstRow="0" w:lastRow="0" w:firstColumn="0" w:lastColumn="0" w:oddVBand="0" w:evenVBand="0" w:oddHBand="1" w:evenHBand="0" w:firstRowFirstColumn="0" w:firstRowLastColumn="0" w:lastRowFirstColumn="0" w:lastRowLastColumn="0"/>
            </w:pPr>
          </w:p>
        </w:tc>
      </w:tr>
    </w:tbl>
    <w:p w14:paraId="40A25C3E" w14:textId="77777777" w:rsidR="00FD55B8" w:rsidRDefault="00FD55B8" w:rsidP="00CD707E">
      <w:pPr>
        <w:rPr>
          <w:b/>
        </w:rPr>
      </w:pPr>
    </w:p>
    <w:p w14:paraId="7A4371F2" w14:textId="193C2F06" w:rsidR="00CD707E" w:rsidRPr="00CD707E" w:rsidRDefault="00CD707E" w:rsidP="00CD707E">
      <w:pPr>
        <w:rPr>
          <w:b/>
        </w:rPr>
      </w:pPr>
      <w:r w:rsidRPr="00CD707E">
        <w:rPr>
          <w:b/>
        </w:rPr>
        <w:t>Usage Notes</w:t>
      </w:r>
    </w:p>
    <w:p w14:paraId="315D4029" w14:textId="2B9691B7" w:rsidR="00DA3278" w:rsidRDefault="00DA3278" w:rsidP="00897661">
      <w:pPr>
        <w:pStyle w:val="Heading3"/>
        <w:pBdr>
          <w:top w:val="single" w:sz="2" w:space="1" w:color="5B9BD5" w:themeColor="accent1"/>
        </w:pBdr>
      </w:pPr>
      <w:r>
        <w:t>Payload Processor</w:t>
      </w:r>
    </w:p>
    <w:tbl>
      <w:tblPr>
        <w:tblStyle w:val="GridTable2-Accent1"/>
        <w:tblW w:w="0" w:type="auto"/>
        <w:tblLook w:val="0480" w:firstRow="0" w:lastRow="0" w:firstColumn="1" w:lastColumn="0" w:noHBand="0" w:noVBand="1"/>
      </w:tblPr>
      <w:tblGrid>
        <w:gridCol w:w="2160"/>
        <w:gridCol w:w="7190"/>
      </w:tblGrid>
      <w:tr w:rsidR="00913B41" w14:paraId="1E225DA6"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FD090E">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Run the service’s template against the posted configuration</w:t>
            </w:r>
          </w:p>
        </w:tc>
      </w:tr>
      <w:tr w:rsidR="00913B41" w14:paraId="47956E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FD090E">
            <w:pPr>
              <w:jc w:val="right"/>
            </w:pPr>
            <w:r>
              <w:t>URL Template</w:t>
            </w:r>
          </w:p>
        </w:tc>
        <w:tc>
          <w:tcPr>
            <w:tcW w:w="7190" w:type="dxa"/>
          </w:tcPr>
          <w:p w14:paraId="7B5D5BBD" w14:textId="38A0FBA9" w:rsidR="00913B41" w:rsidRPr="003A5725" w:rsidRDefault="00913B41" w:rsidP="00FD55B8">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w:t>
            </w:r>
          </w:p>
        </w:tc>
      </w:tr>
      <w:tr w:rsidR="00913B41" w14:paraId="7908F28F"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FD090E">
            <w:pPr>
              <w:jc w:val="right"/>
            </w:pPr>
            <w:r>
              <w:t>Verb</w:t>
            </w:r>
          </w:p>
        </w:tc>
        <w:tc>
          <w:tcPr>
            <w:tcW w:w="7190" w:type="dxa"/>
          </w:tcPr>
          <w:p w14:paraId="18365FE1" w14:textId="123BAC68" w:rsidR="00913B41" w:rsidRDefault="00913B41" w:rsidP="00FD090E">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FD090E">
                  <w:r w:rsidRPr="00241D71">
                    <w:t>Style</w:t>
                  </w:r>
                </w:p>
              </w:tc>
              <w:tc>
                <w:tcPr>
                  <w:tcW w:w="1618" w:type="dxa"/>
                </w:tcPr>
                <w:p w14:paraId="5814066F" w14:textId="77777777" w:rsidR="00913B41" w:rsidRPr="00241D71" w:rsidRDefault="00913B41" w:rsidP="00FD090E">
                  <w:r w:rsidRPr="00241D71">
                    <w:t>Name</w:t>
                  </w:r>
                </w:p>
              </w:tc>
              <w:tc>
                <w:tcPr>
                  <w:tcW w:w="4285" w:type="dxa"/>
                </w:tcPr>
                <w:p w14:paraId="1347B601" w14:textId="77777777" w:rsidR="00913B41" w:rsidRPr="00241D71" w:rsidRDefault="00913B41" w:rsidP="00FD090E">
                  <w:r w:rsidRPr="00241D71">
                    <w:t>Description</w:t>
                  </w:r>
                </w:p>
              </w:tc>
            </w:tr>
            <w:tr w:rsidR="00913B41" w14:paraId="5954A12E"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FD090E">
                  <w:r>
                    <w:t>Path</w:t>
                  </w:r>
                </w:p>
              </w:tc>
              <w:tc>
                <w:tcPr>
                  <w:tcW w:w="1618" w:type="dxa"/>
                </w:tcPr>
                <w:p w14:paraId="753BDE74" w14:textId="77777777" w:rsidR="00913B41" w:rsidRDefault="00913B41" w:rsidP="00FD090E">
                  <w:r>
                    <w:t>serviceName</w:t>
                  </w:r>
                </w:p>
              </w:tc>
              <w:tc>
                <w:tcPr>
                  <w:tcW w:w="4285" w:type="dxa"/>
                </w:tcPr>
                <w:p w14:paraId="14D20D4B" w14:textId="77777777" w:rsidR="00913B41" w:rsidRDefault="00913B41" w:rsidP="00FD090E">
                  <w:r>
                    <w:t>Name of the target template service</w:t>
                  </w:r>
                </w:p>
              </w:tc>
            </w:tr>
            <w:tr w:rsidR="0027333C" w14:paraId="146C83B0" w14:textId="77777777" w:rsidTr="00FD090E">
              <w:trPr>
                <w:trHeight w:val="144"/>
              </w:trPr>
              <w:tc>
                <w:tcPr>
                  <w:tcW w:w="1057" w:type="dxa"/>
                </w:tcPr>
                <w:p w14:paraId="02549984" w14:textId="2204AE29" w:rsidR="0027333C" w:rsidRDefault="0027333C" w:rsidP="00FD090E">
                  <w:r>
                    <w:t>Header</w:t>
                  </w:r>
                </w:p>
              </w:tc>
              <w:tc>
                <w:tcPr>
                  <w:tcW w:w="1618" w:type="dxa"/>
                </w:tcPr>
                <w:p w14:paraId="02921E85" w14:textId="045E25B1" w:rsidR="0027333C" w:rsidRDefault="0027333C" w:rsidP="00FD090E">
                  <w:r>
                    <w:t>Content-Type</w:t>
                  </w:r>
                </w:p>
              </w:tc>
              <w:tc>
                <w:tcPr>
                  <w:tcW w:w="4285" w:type="dxa"/>
                </w:tcPr>
                <w:p w14:paraId="3AA98553" w14:textId="60BA16DC" w:rsidR="0027333C" w:rsidRPr="00F34AC5" w:rsidRDefault="00F34AC5" w:rsidP="00F34AC5">
                  <w:r>
                    <w:t xml:space="preserve">Must start with ‘text/xml’ </w:t>
                  </w:r>
                </w:p>
              </w:tc>
            </w:tr>
          </w:tbl>
          <w:p w14:paraId="549525F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FD090E">
            <w:pPr>
              <w:jc w:val="right"/>
            </w:pPr>
            <w:r>
              <w:t>Input Payload</w:t>
            </w:r>
          </w:p>
        </w:tc>
        <w:tc>
          <w:tcPr>
            <w:tcW w:w="7190" w:type="dxa"/>
          </w:tcPr>
          <w:p w14:paraId="1A7044F9" w14:textId="21670C77" w:rsidR="00913B41" w:rsidRPr="008856DF" w:rsidRDefault="00913B41" w:rsidP="00FD090E">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FD090E">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5732C02A" w:rsidR="00913B41" w:rsidRDefault="003C3D1B" w:rsidP="003C3D1B">
            <w:pPr>
              <w:jc w:val="right"/>
            </w:pPr>
            <w:r>
              <w:t>Output</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2068"/>
              <w:gridCol w:w="3835"/>
            </w:tblGrid>
            <w:tr w:rsidR="003C3D1B" w14:paraId="72D790AF" w14:textId="77777777" w:rsidTr="003C3D1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2CB639E5" w14:textId="77777777" w:rsidR="003C3D1B" w:rsidRPr="00241D71" w:rsidRDefault="003C3D1B" w:rsidP="003C3D1B">
                  <w:r w:rsidRPr="00241D71">
                    <w:t>Style</w:t>
                  </w:r>
                </w:p>
              </w:tc>
              <w:tc>
                <w:tcPr>
                  <w:tcW w:w="2068" w:type="dxa"/>
                </w:tcPr>
                <w:p w14:paraId="65D7DEFB" w14:textId="77777777" w:rsidR="003C3D1B" w:rsidRPr="00241D71" w:rsidRDefault="003C3D1B" w:rsidP="003C3D1B">
                  <w:r w:rsidRPr="00241D71">
                    <w:t>Name</w:t>
                  </w:r>
                </w:p>
              </w:tc>
              <w:tc>
                <w:tcPr>
                  <w:tcW w:w="3835" w:type="dxa"/>
                </w:tcPr>
                <w:p w14:paraId="25922664" w14:textId="77777777" w:rsidR="003C3D1B" w:rsidRPr="00241D71" w:rsidRDefault="003C3D1B" w:rsidP="003C3D1B">
                  <w:r w:rsidRPr="00241D71">
                    <w:t>Description</w:t>
                  </w:r>
                </w:p>
              </w:tc>
            </w:tr>
            <w:tr w:rsidR="003C3D1B" w14:paraId="6980BAA5" w14:textId="77777777" w:rsidTr="003C3D1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2D678EB" w14:textId="2F293577" w:rsidR="003C3D1B" w:rsidRDefault="003C3D1B" w:rsidP="003C3D1B">
                  <w:r>
                    <w:t>Header</w:t>
                  </w:r>
                </w:p>
              </w:tc>
              <w:tc>
                <w:tcPr>
                  <w:tcW w:w="2068" w:type="dxa"/>
                </w:tcPr>
                <w:p w14:paraId="08E9A637" w14:textId="7C5F9449" w:rsidR="003C3D1B" w:rsidRDefault="003C3D1B" w:rsidP="003C3D1B">
                  <w:r>
                    <w:t>X-COAT-ServiceName</w:t>
                  </w:r>
                </w:p>
              </w:tc>
              <w:tc>
                <w:tcPr>
                  <w:tcW w:w="3835" w:type="dxa"/>
                </w:tcPr>
                <w:p w14:paraId="069A5377" w14:textId="0230B1D8" w:rsidR="003C3D1B" w:rsidRDefault="003C3D1B" w:rsidP="003C3D1B">
                  <w:r w:rsidRPr="00913B41">
                    <w:rPr>
                      <w:i/>
                    </w:rPr>
                    <w:t>{se</w:t>
                  </w:r>
                  <w:r>
                    <w:rPr>
                      <w:i/>
                    </w:rPr>
                    <w:t>r</w:t>
                  </w:r>
                  <w:r w:rsidRPr="00913B41">
                    <w:rPr>
                      <w:i/>
                    </w:rPr>
                    <w:t>v</w:t>
                  </w:r>
                  <w:r>
                    <w:rPr>
                      <w:i/>
                    </w:rPr>
                    <w:t>i</w:t>
                  </w:r>
                  <w:r w:rsidRPr="00913B41">
                    <w:rPr>
                      <w:i/>
                    </w:rPr>
                    <w:t>ceName}</w:t>
                  </w:r>
                </w:p>
              </w:tc>
            </w:tr>
            <w:tr w:rsidR="003C3D1B" w14:paraId="1CE548E5" w14:textId="77777777" w:rsidTr="003C3D1B">
              <w:trPr>
                <w:trHeight w:val="144"/>
              </w:trPr>
              <w:tc>
                <w:tcPr>
                  <w:tcW w:w="1057" w:type="dxa"/>
                </w:tcPr>
                <w:p w14:paraId="00D66ACB" w14:textId="232A3536" w:rsidR="003C3D1B" w:rsidRDefault="003C3D1B" w:rsidP="003C3D1B">
                  <w:r>
                    <w:t>Header</w:t>
                  </w:r>
                </w:p>
              </w:tc>
              <w:tc>
                <w:tcPr>
                  <w:tcW w:w="2068" w:type="dxa"/>
                </w:tcPr>
                <w:p w14:paraId="3CCBA6D8" w14:textId="25481F0D" w:rsidR="003C3D1B" w:rsidRDefault="003C3D1B" w:rsidP="003C3D1B">
                  <w:r>
                    <w:t>X-COAT-ResourceName</w:t>
                  </w:r>
                </w:p>
              </w:tc>
              <w:tc>
                <w:tcPr>
                  <w:tcW w:w="3835" w:type="dxa"/>
                </w:tcPr>
                <w:p w14:paraId="6BCC6FAE" w14:textId="1EA9FF3D" w:rsidR="003C3D1B" w:rsidRPr="003C3D1B" w:rsidRDefault="003C3D1B" w:rsidP="003C3D1B">
                  <w:r>
                    <w:t>process/process</w:t>
                  </w:r>
                </w:p>
              </w:tc>
            </w:tr>
            <w:tr w:rsidR="003C3D1B" w14:paraId="19F06858" w14:textId="77777777" w:rsidTr="003C3D1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A85318C" w14:textId="77777777" w:rsidR="003C3D1B" w:rsidRDefault="003C3D1B" w:rsidP="003C3D1B">
                  <w:r>
                    <w:t>Header</w:t>
                  </w:r>
                </w:p>
              </w:tc>
              <w:tc>
                <w:tcPr>
                  <w:tcW w:w="2068" w:type="dxa"/>
                </w:tcPr>
                <w:p w14:paraId="32CA8706" w14:textId="77777777" w:rsidR="003C3D1B" w:rsidRDefault="003C3D1B" w:rsidP="003C3D1B">
                  <w:r>
                    <w:t>Content-Type</w:t>
                  </w:r>
                </w:p>
              </w:tc>
              <w:tc>
                <w:tcPr>
                  <w:tcW w:w="3835" w:type="dxa"/>
                </w:tcPr>
                <w:p w14:paraId="1EAACFBE" w14:textId="4B9698DD" w:rsidR="003C3D1B" w:rsidRPr="00F34AC5" w:rsidRDefault="003C3D1B" w:rsidP="003C3D1B">
                  <w:r>
                    <w:t xml:space="preserve">Starts with ‘text/plain’ </w:t>
                  </w:r>
                </w:p>
              </w:tc>
            </w:tr>
            <w:tr w:rsidR="003C3D1B" w14:paraId="1CB9ECEA" w14:textId="77777777" w:rsidTr="003C3D1B">
              <w:trPr>
                <w:trHeight w:val="144"/>
              </w:trPr>
              <w:tc>
                <w:tcPr>
                  <w:tcW w:w="1057" w:type="dxa"/>
                </w:tcPr>
                <w:p w14:paraId="2BAA51E4" w14:textId="23C29265" w:rsidR="003C3D1B" w:rsidRDefault="003C3D1B" w:rsidP="003C3D1B">
                  <w:r>
                    <w:t>Payload</w:t>
                  </w:r>
                </w:p>
              </w:tc>
              <w:tc>
                <w:tcPr>
                  <w:tcW w:w="2068" w:type="dxa"/>
                </w:tcPr>
                <w:p w14:paraId="4014683A" w14:textId="7A76E7CE" w:rsidR="003C3D1B" w:rsidRDefault="003C3D1B" w:rsidP="003C3D1B">
                  <w:r>
                    <w:t>n/a</w:t>
                  </w:r>
                </w:p>
              </w:tc>
              <w:tc>
                <w:tcPr>
                  <w:tcW w:w="3835" w:type="dxa"/>
                </w:tcPr>
                <w:p w14:paraId="69EF4F16" w14:textId="3EA7D61A" w:rsidR="003C3D1B" w:rsidRDefault="003C3D1B" w:rsidP="003C3D1B">
                  <w:r>
                    <w:t>Output of the processing step</w:t>
                  </w:r>
                  <w:bookmarkStart w:id="5" w:name="_GoBack"/>
                  <w:bookmarkEnd w:id="5"/>
                </w:p>
              </w:tc>
            </w:tr>
          </w:tbl>
          <w:p w14:paraId="6D6EC8B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bl>
    <w:p w14:paraId="461E1CD9" w14:textId="0B200FAB" w:rsidR="00913B41" w:rsidRDefault="00F34AC5" w:rsidP="00913B41">
      <w:pPr>
        <w:rPr>
          <w:b/>
        </w:rPr>
      </w:pPr>
      <w:r w:rsidRPr="00F34AC5">
        <w:rPr>
          <w:b/>
        </w:rPr>
        <w:t>Usage</w:t>
      </w:r>
      <w:r w:rsidR="000D4EAA">
        <w:rPr>
          <w:b/>
        </w:rPr>
        <w:t xml:space="preserve"> Notes</w:t>
      </w:r>
    </w:p>
    <w:p w14:paraId="42BA1027" w14:textId="2E96A89C" w:rsidR="00F34AC5" w:rsidRPr="00F34AC5" w:rsidRDefault="00F34AC5" w:rsidP="00F34AC5">
      <w:r w:rsidRPr="00F34AC5">
        <w:t xml:space="preserve">The </w:t>
      </w:r>
      <w:r>
        <w:t xml:space="preserve">payload’s encoding may be specified by </w:t>
      </w:r>
      <w:r w:rsidR="00711814">
        <w:t xml:space="preserve">appending the desired </w:t>
      </w:r>
      <w:r w:rsidR="00711814" w:rsidRPr="0073318C">
        <w:rPr>
          <w:rStyle w:val="Inlinemachinereadable"/>
        </w:rPr>
        <w:t>charset</w:t>
      </w:r>
      <w:r w:rsidR="00711814">
        <w:t xml:space="preserve"> to the</w:t>
      </w:r>
      <w:r>
        <w:t xml:space="preserve"> Content-Type. For example,</w:t>
      </w:r>
      <w:r w:rsidR="00711814">
        <w:t xml:space="preserve"> consider the HTTP header </w:t>
      </w:r>
      <w:r w:rsidRPr="0073318C">
        <w:rPr>
          <w:rStyle w:val="Inlinemachinereadable"/>
        </w:rPr>
        <w:t>Content-Type: text/plain; charset=ISO-8859-1</w:t>
      </w:r>
      <w:r w:rsidR="00711814">
        <w:t xml:space="preserve">.  </w:t>
      </w:r>
      <w:r w:rsidRPr="00711814">
        <w:t>If</w:t>
      </w:r>
      <w:r>
        <w:t xml:space="preserve"> the payload encoding is not specified, COAT will attempt to determine the charset automatically.</w:t>
      </w:r>
    </w:p>
    <w:p w14:paraId="3335E6DD" w14:textId="77777777" w:rsidR="00FD55B8" w:rsidRDefault="00FD55B8">
      <w:pPr>
        <w:rPr>
          <w:rFonts w:asciiTheme="majorHAnsi" w:eastAsiaTheme="majorEastAsia" w:hAnsiTheme="majorHAnsi" w:cstheme="majorBidi"/>
          <w:color w:val="2E74B5" w:themeColor="accent1" w:themeShade="BF"/>
          <w:sz w:val="28"/>
          <w:szCs w:val="24"/>
        </w:rPr>
      </w:pPr>
      <w:r>
        <w:br w:type="page"/>
      </w:r>
    </w:p>
    <w:p w14:paraId="5705A78E" w14:textId="38AF2BF3" w:rsidR="003415F6" w:rsidRDefault="003415F6" w:rsidP="00897661">
      <w:pPr>
        <w:pStyle w:val="Heading3"/>
        <w:pBdr>
          <w:top w:val="single" w:sz="2" w:space="1" w:color="5B9BD5" w:themeColor="accent1"/>
        </w:pBdr>
      </w:pPr>
      <w:r>
        <w:lastRenderedPageBreak/>
        <w:t>Named Processor</w:t>
      </w:r>
    </w:p>
    <w:tbl>
      <w:tblPr>
        <w:tblStyle w:val="GridTable2-Accent1"/>
        <w:tblW w:w="0" w:type="auto"/>
        <w:tblLook w:val="0480" w:firstRow="0" w:lastRow="0" w:firstColumn="1" w:lastColumn="0" w:noHBand="0" w:noVBand="1"/>
      </w:tblPr>
      <w:tblGrid>
        <w:gridCol w:w="2135"/>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D55B8" w14:paraId="200C3BB8"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045516B4" w14:textId="77777777" w:rsidR="00FD55B8" w:rsidRPr="00241D71" w:rsidRDefault="00FD55B8" w:rsidP="00FD55B8">
                  <w:r w:rsidRPr="00241D71">
                    <w:t>Style</w:t>
                  </w:r>
                </w:p>
              </w:tc>
              <w:tc>
                <w:tcPr>
                  <w:tcW w:w="1618" w:type="dxa"/>
                </w:tcPr>
                <w:p w14:paraId="4F54B834" w14:textId="77777777" w:rsidR="00FD55B8" w:rsidRPr="00241D71" w:rsidRDefault="00FD55B8" w:rsidP="00FD55B8">
                  <w:r w:rsidRPr="00241D71">
                    <w:t>Name</w:t>
                  </w:r>
                </w:p>
              </w:tc>
              <w:tc>
                <w:tcPr>
                  <w:tcW w:w="4285" w:type="dxa"/>
                </w:tcPr>
                <w:p w14:paraId="002B814E" w14:textId="77777777" w:rsidR="00FD55B8" w:rsidRPr="00241D71" w:rsidRDefault="00FD55B8" w:rsidP="00FD55B8">
                  <w:r w:rsidRPr="00241D71">
                    <w:t>Description</w:t>
                  </w:r>
                </w:p>
              </w:tc>
            </w:tr>
            <w:tr w:rsidR="00FD55B8" w14:paraId="2C7F1E6D"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105BC608" w14:textId="77777777" w:rsidR="00FD55B8" w:rsidRDefault="00FD55B8" w:rsidP="00FD55B8">
                  <w:r>
                    <w:t>Path</w:t>
                  </w:r>
                </w:p>
              </w:tc>
              <w:tc>
                <w:tcPr>
                  <w:tcW w:w="1618" w:type="dxa"/>
                </w:tcPr>
                <w:p w14:paraId="2BC8EE02" w14:textId="77777777" w:rsidR="00FD55B8" w:rsidRDefault="00FD55B8" w:rsidP="00FD55B8">
                  <w:r>
                    <w:t>serviceName</w:t>
                  </w:r>
                </w:p>
              </w:tc>
              <w:tc>
                <w:tcPr>
                  <w:tcW w:w="4285" w:type="dxa"/>
                </w:tcPr>
                <w:p w14:paraId="565F990B" w14:textId="77777777" w:rsidR="00FD55B8" w:rsidRDefault="00FD55B8" w:rsidP="00FD55B8">
                  <w:r>
                    <w:t>Name of the target template service</w:t>
                  </w:r>
                </w:p>
              </w:tc>
            </w:tr>
            <w:tr w:rsidR="00FD55B8" w14:paraId="19BEF099" w14:textId="77777777" w:rsidTr="003777C0">
              <w:trPr>
                <w:trHeight w:val="144"/>
              </w:trPr>
              <w:tc>
                <w:tcPr>
                  <w:tcW w:w="1057" w:type="dxa"/>
                </w:tcPr>
                <w:p w14:paraId="56F128EA" w14:textId="4D20D614" w:rsidR="00FD55B8" w:rsidRDefault="00FD55B8" w:rsidP="00FD55B8">
                  <w:r>
                    <w:t>Path</w:t>
                  </w:r>
                </w:p>
              </w:tc>
              <w:tc>
                <w:tcPr>
                  <w:tcW w:w="1618" w:type="dxa"/>
                </w:tcPr>
                <w:p w14:paraId="7CBB6E7F" w14:textId="7FC19574" w:rsidR="00FD55B8" w:rsidRDefault="00FD55B8" w:rsidP="00FD55B8">
                  <w:r>
                    <w:t>configName</w:t>
                  </w:r>
                </w:p>
              </w:tc>
              <w:tc>
                <w:tcPr>
                  <w:tcW w:w="4285" w:type="dxa"/>
                </w:tcPr>
                <w:p w14:paraId="3D8B0801" w14:textId="408F7B53" w:rsidR="00FD55B8" w:rsidRDefault="00FD55B8" w:rsidP="00FD55B8">
                  <w:r>
                    <w:t>Name of the configuration to process</w:t>
                  </w:r>
                </w:p>
              </w:tc>
            </w:tr>
            <w:tr w:rsidR="00FD55B8" w14:paraId="7BA21AA3"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23BF16DD" w14:textId="77777777" w:rsidR="00FD55B8" w:rsidRDefault="00FD55B8" w:rsidP="00FD55B8">
                  <w:r>
                    <w:t>Header</w:t>
                  </w:r>
                </w:p>
              </w:tc>
              <w:tc>
                <w:tcPr>
                  <w:tcW w:w="1618" w:type="dxa"/>
                </w:tcPr>
                <w:p w14:paraId="74DCD8E6" w14:textId="77777777" w:rsidR="00FD55B8" w:rsidRDefault="00FD55B8" w:rsidP="00FD55B8">
                  <w:r>
                    <w:t>Content-Type</w:t>
                  </w:r>
                </w:p>
              </w:tc>
              <w:tc>
                <w:tcPr>
                  <w:tcW w:w="4285" w:type="dxa"/>
                </w:tcPr>
                <w:p w14:paraId="5779EDBC" w14:textId="77777777" w:rsidR="00FD55B8" w:rsidRPr="00F34AC5" w:rsidRDefault="00FD55B8" w:rsidP="00FD55B8">
                  <w:r>
                    <w:t xml:space="preserve">Must start with ‘text/xml’ </w:t>
                  </w:r>
                </w:p>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ServiceName</w:t>
                  </w:r>
                </w:p>
              </w:tc>
              <w:tc>
                <w:tcPr>
                  <w:tcW w:w="4320" w:type="dxa"/>
                </w:tcPr>
                <w:p w14:paraId="54CE5B4D" w14:textId="6E81C6BE" w:rsidR="00925F21" w:rsidRPr="00913B41" w:rsidRDefault="00913B41" w:rsidP="00913B41">
                  <w:pPr>
                    <w:rPr>
                      <w:i/>
                    </w:rPr>
                  </w:pPr>
                  <w:r w:rsidRPr="00913B41">
                    <w:rPr>
                      <w:i/>
                    </w:rPr>
                    <w:t>{se</w:t>
                  </w:r>
                  <w:r>
                    <w:rPr>
                      <w:i/>
                    </w:rPr>
                    <w:t>r</w:t>
                  </w:r>
                  <w:r w:rsidRPr="00913B41">
                    <w:rPr>
                      <w:i/>
                    </w:rPr>
                    <w:t>v</w:t>
                  </w:r>
                  <w:r>
                    <w:rPr>
                      <w:i/>
                    </w:rPr>
                    <w:t>i</w:t>
                  </w:r>
                  <w:r w:rsidRPr="00913B41">
                    <w:rPr>
                      <w:i/>
                    </w:rPr>
                    <w:t>ceName}</w:t>
                  </w:r>
                </w:p>
              </w:tc>
            </w:tr>
            <w:tr w:rsidR="00913B41" w14:paraId="5DBF02AF" w14:textId="77777777" w:rsidTr="00925F21">
              <w:trPr>
                <w:trHeight w:val="144"/>
              </w:trPr>
              <w:tc>
                <w:tcPr>
                  <w:tcW w:w="2675" w:type="dxa"/>
                </w:tcPr>
                <w:p w14:paraId="15FF1E18" w14:textId="427E6876" w:rsidR="00913B41" w:rsidRDefault="00913B41" w:rsidP="00925F21">
                  <w:r>
                    <w:t>X-COAT-ResourceName</w:t>
                  </w:r>
                </w:p>
              </w:tc>
              <w:tc>
                <w:tcPr>
                  <w:tcW w:w="4320" w:type="dxa"/>
                </w:tcPr>
                <w:p w14:paraId="77323F9B" w14:textId="72D6591C" w:rsidR="00913B41" w:rsidRDefault="00913B41" w:rsidP="00913B41">
                  <w:r>
                    <w:t>process/</w:t>
                  </w:r>
                  <w:r w:rsidRPr="00913B41">
                    <w:rPr>
                      <w:i/>
                    </w:rPr>
                    <w:t>{configName}</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7352C5">
      <w:pPr>
        <w:pStyle w:val="Heading2"/>
      </w:pPr>
      <w:r w:rsidRPr="007352C5">
        <w:t>Template</w:t>
      </w:r>
      <w:r w:rsidR="00CC1F9B" w:rsidRPr="007352C5">
        <w:t>s</w:t>
      </w:r>
    </w:p>
    <w:p w14:paraId="204C8176" w14:textId="77777777" w:rsidR="003415F6" w:rsidRDefault="003415F6" w:rsidP="003415F6">
      <w:pPr>
        <w:pStyle w:val="Heading3"/>
      </w:pPr>
      <w:r>
        <w:t>Template</w:t>
      </w:r>
    </w:p>
    <w:p w14:paraId="7B9BAC4B" w14:textId="345EAA22" w:rsidR="00EF5A61" w:rsidRDefault="00EF5A61" w:rsidP="00897661">
      <w:pPr>
        <w:pStyle w:val="Heading4"/>
        <w:pBdr>
          <w:top w:val="single" w:sz="2" w:space="1" w:color="5B9BD5" w:themeColor="accent1"/>
        </w:pBdr>
      </w:pPr>
      <w:r>
        <w:t>Create Template</w:t>
      </w:r>
    </w:p>
    <w:p w14:paraId="205D90D3" w14:textId="3DE4E0CE" w:rsidR="006911B4" w:rsidRDefault="006911B4" w:rsidP="006911B4">
      <w:pPr>
        <w:rPr>
          <w:b/>
        </w:rPr>
      </w:pPr>
      <w:r w:rsidRPr="006911B4">
        <w:rPr>
          <w:b/>
        </w:rPr>
        <w:t>Usage</w:t>
      </w:r>
      <w:r>
        <w:rPr>
          <w:b/>
        </w:rPr>
        <w:t xml:space="preserve"> Notes</w:t>
      </w:r>
    </w:p>
    <w:p w14:paraId="7CA76BF0" w14:textId="52C532FB" w:rsidR="006911B4" w:rsidRPr="006911B4" w:rsidRDefault="006911B4" w:rsidP="006911B4">
      <w:pPr>
        <w:pStyle w:val="ListParagraph"/>
        <w:numPr>
          <w:ilvl w:val="0"/>
          <w:numId w:val="19"/>
        </w:numPr>
      </w:pPr>
      <w:r>
        <w:t>Each template service has at most one template</w:t>
      </w:r>
    </w:p>
    <w:p w14:paraId="14B9BB99" w14:textId="2EB1B41E" w:rsidR="00EF5A61" w:rsidRDefault="00EF5A61" w:rsidP="00897661">
      <w:pPr>
        <w:pStyle w:val="Heading4"/>
        <w:pBdr>
          <w:top w:val="single" w:sz="2" w:space="1" w:color="5B9BD5" w:themeColor="accent1"/>
        </w:pBdr>
      </w:pPr>
      <w:r>
        <w:t>Delete Template</w:t>
      </w:r>
    </w:p>
    <w:tbl>
      <w:tblPr>
        <w:tblStyle w:val="GridTable2-Accent1"/>
        <w:tblW w:w="9450" w:type="dxa"/>
        <w:tblLayout w:type="fixed"/>
        <w:tblLook w:val="0480" w:firstRow="0" w:lastRow="0" w:firstColumn="1" w:lastColumn="0" w:noHBand="0" w:noVBand="1"/>
      </w:tblPr>
      <w:tblGrid>
        <w:gridCol w:w="1915"/>
        <w:gridCol w:w="7535"/>
      </w:tblGrid>
      <w:tr w:rsidR="00E87D5F" w14:paraId="761D5AA9"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4EA59D0" w14:textId="77777777" w:rsidR="00E87D5F" w:rsidRDefault="00E87D5F" w:rsidP="00E824EF">
            <w:pPr>
              <w:jc w:val="right"/>
            </w:pPr>
            <w:r>
              <w:t>Description</w:t>
            </w:r>
          </w:p>
        </w:tc>
        <w:tc>
          <w:tcPr>
            <w:tcW w:w="7535" w:type="dxa"/>
            <w:tcMar>
              <w:left w:w="216" w:type="dxa"/>
              <w:right w:w="0" w:type="dxa"/>
            </w:tcMar>
          </w:tcPr>
          <w:p w14:paraId="1D84437A" w14:textId="1CDB1A80" w:rsidR="00E87D5F" w:rsidRDefault="00E87D5F" w:rsidP="00E87D5F">
            <w:pPr>
              <w:cnfStyle w:val="000000100000" w:firstRow="0" w:lastRow="0" w:firstColumn="0" w:lastColumn="0" w:oddVBand="0" w:evenVBand="0" w:oddHBand="1" w:evenHBand="0" w:firstRowFirstColumn="0" w:firstRowLastColumn="0" w:lastRowFirstColumn="0" w:lastRowLastColumn="0"/>
            </w:pPr>
            <w:r>
              <w:t>Delete a template</w:t>
            </w:r>
          </w:p>
        </w:tc>
      </w:tr>
      <w:tr w:rsidR="00E87D5F" w14:paraId="35E2FEB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F2C0033" w14:textId="77777777" w:rsidR="00E87D5F" w:rsidRDefault="00E87D5F" w:rsidP="00E824EF">
            <w:pPr>
              <w:jc w:val="right"/>
            </w:pPr>
            <w:r>
              <w:t>URL Template</w:t>
            </w:r>
          </w:p>
        </w:tc>
        <w:tc>
          <w:tcPr>
            <w:tcW w:w="7535" w:type="dxa"/>
            <w:tcMar>
              <w:left w:w="216" w:type="dxa"/>
              <w:right w:w="115" w:type="dxa"/>
            </w:tcMar>
          </w:tcPr>
          <w:p w14:paraId="361099A4" w14:textId="1C947446" w:rsidR="00E87D5F" w:rsidRPr="003A5725" w:rsidRDefault="00E87D5F" w:rsidP="00E824EF">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template</w:t>
            </w:r>
          </w:p>
        </w:tc>
      </w:tr>
      <w:tr w:rsidR="00E87D5F" w14:paraId="1E1585C2"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6053BAE1" w14:textId="77777777" w:rsidR="00E87D5F" w:rsidRDefault="00E87D5F" w:rsidP="00E824EF">
            <w:pPr>
              <w:jc w:val="right"/>
            </w:pPr>
            <w:r>
              <w:t>Verb</w:t>
            </w:r>
          </w:p>
        </w:tc>
        <w:tc>
          <w:tcPr>
            <w:tcW w:w="7535" w:type="dxa"/>
            <w:tcMar>
              <w:left w:w="216" w:type="dxa"/>
              <w:right w:w="115" w:type="dxa"/>
            </w:tcMar>
          </w:tcPr>
          <w:p w14:paraId="07352D3F"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DELETE</w:t>
            </w:r>
          </w:p>
        </w:tc>
      </w:tr>
      <w:tr w:rsidR="00E87D5F" w14:paraId="794B5390"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AB91BF9" w14:textId="77777777" w:rsidR="00E87D5F" w:rsidRDefault="00E87D5F" w:rsidP="00E824EF">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7E44959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A72F7A5" w14:textId="77777777" w:rsidR="00E87D5F" w:rsidRPr="00241D71" w:rsidRDefault="00E87D5F" w:rsidP="00E824EF">
                  <w:r>
                    <w:t>Style</w:t>
                  </w:r>
                </w:p>
              </w:tc>
              <w:tc>
                <w:tcPr>
                  <w:tcW w:w="1833" w:type="dxa"/>
                  <w:tcMar>
                    <w:left w:w="115" w:type="dxa"/>
                    <w:right w:w="115" w:type="dxa"/>
                  </w:tcMar>
                </w:tcPr>
                <w:p w14:paraId="57936D20" w14:textId="77777777" w:rsidR="00E87D5F" w:rsidRPr="00241D71" w:rsidRDefault="00E87D5F" w:rsidP="00E824EF">
                  <w:r>
                    <w:t>Name</w:t>
                  </w:r>
                </w:p>
              </w:tc>
              <w:tc>
                <w:tcPr>
                  <w:tcW w:w="4961" w:type="dxa"/>
                  <w:tcBorders>
                    <w:right w:val="single" w:sz="18" w:space="0" w:color="FFFFFF" w:themeColor="background1"/>
                  </w:tcBorders>
                  <w:tcMar>
                    <w:left w:w="115" w:type="dxa"/>
                    <w:right w:w="115" w:type="dxa"/>
                  </w:tcMar>
                </w:tcPr>
                <w:p w14:paraId="4DCE4BF3" w14:textId="77777777" w:rsidR="00E87D5F" w:rsidRPr="00241D71" w:rsidRDefault="00E87D5F" w:rsidP="00E824EF">
                  <w:r>
                    <w:t>Description</w:t>
                  </w:r>
                </w:p>
              </w:tc>
            </w:tr>
            <w:tr w:rsidR="00E87D5F" w14:paraId="5D3AA239"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2CE7A1" w14:textId="77777777" w:rsidR="00E87D5F" w:rsidRDefault="00E87D5F" w:rsidP="00E824EF">
                  <w:r>
                    <w:t>Path</w:t>
                  </w:r>
                </w:p>
              </w:tc>
              <w:tc>
                <w:tcPr>
                  <w:tcW w:w="1833" w:type="dxa"/>
                  <w:tcMar>
                    <w:left w:w="115" w:type="dxa"/>
                    <w:right w:w="115" w:type="dxa"/>
                  </w:tcMar>
                </w:tcPr>
                <w:p w14:paraId="5DBED07F" w14:textId="77777777" w:rsidR="00E87D5F" w:rsidRPr="005A3D9B" w:rsidRDefault="00E87D5F" w:rsidP="00E824EF">
                  <w:pPr>
                    <w:rPr>
                      <w:i/>
                    </w:rPr>
                  </w:pPr>
                  <w:r>
                    <w:rPr>
                      <w:i/>
                    </w:rPr>
                    <w:t>serviceName</w:t>
                  </w:r>
                </w:p>
              </w:tc>
              <w:tc>
                <w:tcPr>
                  <w:tcW w:w="4961" w:type="dxa"/>
                  <w:tcBorders>
                    <w:right w:val="single" w:sz="18" w:space="0" w:color="FFFFFF" w:themeColor="background1"/>
                  </w:tcBorders>
                  <w:tcMar>
                    <w:left w:w="115" w:type="dxa"/>
                    <w:right w:w="115" w:type="dxa"/>
                  </w:tcMar>
                </w:tcPr>
                <w:p w14:paraId="7C517D23" w14:textId="206D6EF4" w:rsidR="00E87D5F" w:rsidRDefault="00E87D5F" w:rsidP="00E87D5F">
                  <w:r>
                    <w:t>Name of the service containing template to delete</w:t>
                  </w:r>
                </w:p>
              </w:tc>
            </w:tr>
          </w:tbl>
          <w:p w14:paraId="2D6E3DF3"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r w:rsidR="00E87D5F" w14:paraId="14FBD7EB"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9D1B5AB" w14:textId="77777777" w:rsidR="00E87D5F" w:rsidRDefault="00E87D5F" w:rsidP="00E824EF">
            <w:pPr>
              <w:jc w:val="right"/>
            </w:pPr>
            <w:r>
              <w:t>Input Payload</w:t>
            </w:r>
          </w:p>
        </w:tc>
        <w:tc>
          <w:tcPr>
            <w:tcW w:w="7535" w:type="dxa"/>
            <w:tcMar>
              <w:left w:w="216" w:type="dxa"/>
              <w:right w:w="115" w:type="dxa"/>
            </w:tcMar>
          </w:tcPr>
          <w:p w14:paraId="5D3352C9"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None</w:t>
            </w:r>
          </w:p>
        </w:tc>
      </w:tr>
      <w:tr w:rsidR="00E87D5F" w14:paraId="796BF2D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96FF41" w14:textId="77777777" w:rsidR="00E87D5F" w:rsidRDefault="00E87D5F" w:rsidP="00E824EF">
            <w:pPr>
              <w:jc w:val="right"/>
            </w:pPr>
            <w:r>
              <w:t>Output Parameters</w:t>
            </w:r>
          </w:p>
        </w:tc>
        <w:tc>
          <w:tcPr>
            <w:tcW w:w="7535" w:type="dxa"/>
            <w:tcMar>
              <w:left w:w="216" w:type="dxa"/>
              <w:right w:w="115" w:type="dxa"/>
            </w:tcMar>
          </w:tcPr>
          <w:p w14:paraId="67CB32E2"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r>
              <w:t>None</w:t>
            </w:r>
          </w:p>
        </w:tc>
      </w:tr>
      <w:tr w:rsidR="00E87D5F" w14:paraId="6CCEBB21"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D514EFF" w14:textId="77777777" w:rsidR="00E87D5F" w:rsidRDefault="00E87D5F" w:rsidP="00E824EF">
            <w:pPr>
              <w:jc w:val="right"/>
            </w:pPr>
            <w:r>
              <w:t>Output Payload</w:t>
            </w:r>
          </w:p>
        </w:tc>
        <w:tc>
          <w:tcPr>
            <w:tcW w:w="7535" w:type="dxa"/>
            <w:tcMar>
              <w:left w:w="216" w:type="dxa"/>
              <w:right w:w="115" w:type="dxa"/>
            </w:tcMar>
          </w:tcPr>
          <w:p w14:paraId="73505B62" w14:textId="77777777" w:rsidR="00E87D5F" w:rsidRPr="00DF6277" w:rsidRDefault="00E87D5F" w:rsidP="00E824EF">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E87D5F" w14:paraId="1AD154C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1EDDCFE" w14:textId="77777777" w:rsidR="00E87D5F" w:rsidRDefault="00E87D5F" w:rsidP="00E824EF">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1FE1123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D43EDCB" w14:textId="77777777" w:rsidR="00E87D5F" w:rsidRPr="00241D71" w:rsidRDefault="00E87D5F" w:rsidP="00E824EF">
                  <w:r>
                    <w:t>Code</w:t>
                  </w:r>
                </w:p>
              </w:tc>
              <w:tc>
                <w:tcPr>
                  <w:tcW w:w="1833" w:type="dxa"/>
                  <w:tcMar>
                    <w:left w:w="115" w:type="dxa"/>
                    <w:right w:w="115" w:type="dxa"/>
                  </w:tcMar>
                </w:tcPr>
                <w:p w14:paraId="22063F58" w14:textId="77777777" w:rsidR="00E87D5F" w:rsidRPr="00241D71" w:rsidRDefault="00E87D5F" w:rsidP="00E824EF">
                  <w:r>
                    <w:t>Status Text</w:t>
                  </w:r>
                </w:p>
              </w:tc>
              <w:tc>
                <w:tcPr>
                  <w:tcW w:w="4961" w:type="dxa"/>
                  <w:tcBorders>
                    <w:right w:val="single" w:sz="18" w:space="0" w:color="FFFFFF" w:themeColor="background1"/>
                  </w:tcBorders>
                  <w:tcMar>
                    <w:left w:w="115" w:type="dxa"/>
                    <w:right w:w="115" w:type="dxa"/>
                  </w:tcMar>
                </w:tcPr>
                <w:p w14:paraId="64B8C817" w14:textId="77777777" w:rsidR="00E87D5F" w:rsidRPr="00241D71" w:rsidRDefault="00E87D5F" w:rsidP="00E824EF">
                  <w:r>
                    <w:t>Condition</w:t>
                  </w:r>
                </w:p>
              </w:tc>
            </w:tr>
            <w:tr w:rsidR="00E87D5F" w14:paraId="5A6D247C"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18859FFB" w14:textId="77777777" w:rsidR="00E87D5F" w:rsidRDefault="00E87D5F" w:rsidP="00E824EF">
                  <w:r>
                    <w:t>204</w:t>
                  </w:r>
                </w:p>
              </w:tc>
              <w:tc>
                <w:tcPr>
                  <w:tcW w:w="1833" w:type="dxa"/>
                  <w:tcMar>
                    <w:left w:w="115" w:type="dxa"/>
                    <w:right w:w="115" w:type="dxa"/>
                  </w:tcMar>
                </w:tcPr>
                <w:p w14:paraId="59571049" w14:textId="77777777" w:rsidR="00E87D5F" w:rsidRDefault="00E87D5F" w:rsidP="00E824EF">
                  <w:r>
                    <w:t>No Content</w:t>
                  </w:r>
                </w:p>
              </w:tc>
              <w:tc>
                <w:tcPr>
                  <w:tcW w:w="4961" w:type="dxa"/>
                  <w:tcBorders>
                    <w:right w:val="single" w:sz="18" w:space="0" w:color="FFFFFF" w:themeColor="background1"/>
                  </w:tcBorders>
                  <w:tcMar>
                    <w:left w:w="115" w:type="dxa"/>
                    <w:right w:w="115" w:type="dxa"/>
                  </w:tcMar>
                </w:tcPr>
                <w:p w14:paraId="7C18B1E2" w14:textId="77777777" w:rsidR="00E87D5F" w:rsidRDefault="00E87D5F" w:rsidP="00E824EF">
                  <w:r>
                    <w:t>Success</w:t>
                  </w:r>
                </w:p>
              </w:tc>
            </w:tr>
            <w:tr w:rsidR="00E87D5F" w14:paraId="65747CCC"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281D8CC7" w14:textId="77777777" w:rsidR="00E87D5F" w:rsidRDefault="00E87D5F" w:rsidP="00E824EF">
                  <w:r>
                    <w:t>500</w:t>
                  </w:r>
                </w:p>
              </w:tc>
              <w:tc>
                <w:tcPr>
                  <w:tcW w:w="1833" w:type="dxa"/>
                  <w:tcBorders>
                    <w:bottom w:val="single" w:sz="18" w:space="0" w:color="FFFFFF" w:themeColor="background1"/>
                  </w:tcBorders>
                  <w:tcMar>
                    <w:left w:w="115" w:type="dxa"/>
                    <w:right w:w="115" w:type="dxa"/>
                  </w:tcMar>
                </w:tcPr>
                <w:p w14:paraId="10AE7F12" w14:textId="77777777" w:rsidR="00E87D5F" w:rsidRDefault="00E87D5F" w:rsidP="00E824EF">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14D81AD" w14:textId="77777777" w:rsidR="00E87D5F" w:rsidRDefault="00E87D5F" w:rsidP="00E824EF">
                  <w:r>
                    <w:t>Error</w:t>
                  </w:r>
                </w:p>
              </w:tc>
            </w:tr>
          </w:tbl>
          <w:p w14:paraId="40E48BBB"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bl>
    <w:p w14:paraId="7BDF491F" w14:textId="77777777" w:rsidR="00897661" w:rsidRDefault="006911B4" w:rsidP="00E87D5F">
      <w:pPr>
        <w:spacing w:before="120"/>
        <w:rPr>
          <w:b/>
        </w:rPr>
      </w:pPr>
      <w:r w:rsidRPr="006911B4">
        <w:rPr>
          <w:b/>
        </w:rPr>
        <w:t>Usage Notes</w:t>
      </w:r>
    </w:p>
    <w:p w14:paraId="320F51ED" w14:textId="40052D16" w:rsidR="003415F6" w:rsidRDefault="003415F6" w:rsidP="00DB3E04">
      <w:pPr>
        <w:pStyle w:val="Heading3"/>
        <w:pBdr>
          <w:top w:val="single" w:sz="2" w:space="1" w:color="5B9BD5" w:themeColor="accent1"/>
        </w:pBdr>
      </w:pPr>
      <w:r>
        <w:t>Template History</w:t>
      </w:r>
    </w:p>
    <w:p w14:paraId="131BC2EF" w14:textId="77777777" w:rsidR="00897661" w:rsidRDefault="00897661" w:rsidP="00897661"/>
    <w:p w14:paraId="10C6C492" w14:textId="77777777" w:rsidR="003415F6" w:rsidRDefault="003415F6" w:rsidP="00897661">
      <w:pPr>
        <w:pStyle w:val="Heading3"/>
        <w:pBdr>
          <w:top w:val="single" w:sz="2" w:space="1" w:color="5B9BD5" w:themeColor="accent1"/>
        </w:pBdr>
      </w:pPr>
      <w:r>
        <w:lastRenderedPageBreak/>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7257AD99" w14:textId="2B924760" w:rsidR="00EF5A61" w:rsidRDefault="00EF5A61" w:rsidP="00897661">
      <w:pPr>
        <w:pStyle w:val="Heading4"/>
        <w:pBdr>
          <w:top w:val="single" w:sz="2" w:space="1" w:color="5B9BD5" w:themeColor="accent1"/>
        </w:pBdr>
      </w:pPr>
      <w:r>
        <w:t>Create Schema</w:t>
      </w:r>
    </w:p>
    <w:p w14:paraId="174BE2AA" w14:textId="77777777" w:rsidR="00897661" w:rsidRPr="00897661" w:rsidRDefault="00897661" w:rsidP="00897661"/>
    <w:p w14:paraId="4BF5B0F3" w14:textId="25C8F356" w:rsidR="00EF5A61" w:rsidRPr="00EF5A61" w:rsidRDefault="00EF5A61" w:rsidP="00897661">
      <w:pPr>
        <w:pStyle w:val="Heading4"/>
        <w:pBdr>
          <w:top w:val="single" w:sz="2" w:space="1" w:color="5B9BD5" w:themeColor="accent1"/>
        </w:pBdr>
      </w:pPr>
      <w:r>
        <w:t>Delete 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16EB33E" w14:textId="412DD05D" w:rsidR="00EF5A61" w:rsidRDefault="00EF5A61" w:rsidP="00EF5A61">
      <w:pPr>
        <w:pStyle w:val="Heading4"/>
      </w:pPr>
      <w:r>
        <w:t>Create Configuration</w:t>
      </w:r>
    </w:p>
    <w:p w14:paraId="2EDF2226" w14:textId="159F6158" w:rsidR="00EF5A61" w:rsidRPr="00EF5A61" w:rsidRDefault="00EF5A61" w:rsidP="00EF5A61">
      <w:pPr>
        <w:pStyle w:val="Heading4"/>
      </w:pPr>
      <w:r>
        <w:t>Delete 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r>
        <w:t>Renamers</w:t>
      </w:r>
    </w:p>
    <w:p w14:paraId="6E4BFAF9" w14:textId="77777777" w:rsidR="00CC1F9B" w:rsidRDefault="00CC1F9B" w:rsidP="00594DAB">
      <w:pPr>
        <w:pStyle w:val="Heading3"/>
      </w:pPr>
      <w:r>
        <w:t>Schema Renamer</w:t>
      </w:r>
    </w:p>
    <w:p w14:paraId="73E8250E" w14:textId="77777777" w:rsidR="00CC1F9B" w:rsidRDefault="00CC1F9B" w:rsidP="00594DAB">
      <w:pPr>
        <w:pStyle w:val="Heading3"/>
      </w:pPr>
      <w:r>
        <w:t>Config Renamer</w:t>
      </w:r>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w:t>
            </w:r>
            <w:r w:rsidR="005C3553">
              <w:rPr>
                <w:rStyle w:val="URLTemplate"/>
              </w:rPr>
              <w:t>upload?rel={rel}&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r>
                    <w:t>serviceName</w:t>
                  </w:r>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r>
                    <w:t>rel</w:t>
                  </w:r>
                </w:p>
              </w:tc>
              <w:tc>
                <w:tcPr>
                  <w:tcW w:w="4285" w:type="dxa"/>
                </w:tcPr>
                <w:p w14:paraId="0F029B96" w14:textId="6087503E" w:rsidR="00C26432" w:rsidRDefault="006911B4" w:rsidP="00594DAB">
                  <w:r>
                    <w:t>Type of resource being uploaded</w:t>
                  </w:r>
                </w:p>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lastRenderedPageBreak/>
                    <w:t>Header</w:t>
                  </w:r>
                </w:p>
              </w:tc>
              <w:tc>
                <w:tcPr>
                  <w:tcW w:w="1618" w:type="dxa"/>
                </w:tcPr>
                <w:p w14:paraId="0C881CED" w14:textId="4BD3064D" w:rsidR="00C26432" w:rsidRDefault="00C26432" w:rsidP="00594DAB">
                  <w:r>
                    <w:t>contentType</w:t>
                  </w:r>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lastRenderedPageBreak/>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Hypermedia Referer</w:t>
            </w:r>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80670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F387D0" w14:textId="77777777" w:rsidR="002C759B" w:rsidRDefault="002C759B" w:rsidP="00FD72DF">
      <w:pPr>
        <w:spacing w:after="0" w:line="240" w:lineRule="auto"/>
      </w:pPr>
      <w:r>
        <w:separator/>
      </w:r>
    </w:p>
  </w:endnote>
  <w:endnote w:type="continuationSeparator" w:id="0">
    <w:p w14:paraId="1746C5A4" w14:textId="77777777" w:rsidR="002C759B" w:rsidRDefault="002C759B"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2799FA0E" w14:textId="79B6A29A" w:rsidR="008E671E" w:rsidRDefault="008E671E" w:rsidP="006911B4">
        <w:pPr>
          <w:pStyle w:val="Footer"/>
          <w:jc w:val="center"/>
        </w:pPr>
        <w:r>
          <w:fldChar w:fldCharType="begin"/>
        </w:r>
        <w:r>
          <w:instrText xml:space="preserve"> PAGE   \* MERGEFORMAT </w:instrText>
        </w:r>
        <w:r>
          <w:fldChar w:fldCharType="separate"/>
        </w:r>
        <w:r w:rsidR="003C3D1B">
          <w:rPr>
            <w:noProof/>
          </w:rPr>
          <w:t>1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89700" w14:textId="77777777" w:rsidR="002C759B" w:rsidRDefault="002C759B" w:rsidP="00FD72DF">
      <w:pPr>
        <w:spacing w:after="0" w:line="240" w:lineRule="auto"/>
      </w:pPr>
      <w:r>
        <w:separator/>
      </w:r>
    </w:p>
  </w:footnote>
  <w:footnote w:type="continuationSeparator" w:id="0">
    <w:p w14:paraId="3FBB37C1" w14:textId="77777777" w:rsidR="002C759B" w:rsidRDefault="002C759B" w:rsidP="00FD72DF">
      <w:pPr>
        <w:spacing w:after="0" w:line="240" w:lineRule="auto"/>
      </w:pPr>
      <w:r>
        <w:continuationSeparator/>
      </w:r>
    </w:p>
  </w:footnote>
  <w:footnote w:id="1">
    <w:p w14:paraId="4E137982" w14:textId="77777777" w:rsidR="008E671E" w:rsidRDefault="008E671E" w:rsidP="001A4420">
      <w:r>
        <w:rPr>
          <w:rStyle w:val="FootnoteReference"/>
        </w:rPr>
        <w:footnoteRef/>
      </w:r>
      <w:r>
        <w:t xml:space="preserve"> </w:t>
      </w:r>
      <w:r w:rsidRPr="00FD72DF">
        <w:t>Currently, COAT only supports the “splitting” of INI/INF files.</w:t>
      </w:r>
    </w:p>
  </w:footnote>
  <w:footnote w:id="2">
    <w:p w14:paraId="32C18815" w14:textId="63FBCB9F" w:rsidR="008E671E" w:rsidRDefault="008E671E">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578E7FC2" w:rsidR="008E671E" w:rsidRDefault="008E671E">
      <w:pPr>
        <w:pStyle w:val="FootnoteText"/>
      </w:pPr>
      <w:r>
        <w:rPr>
          <w:rStyle w:val="FootnoteReference"/>
        </w:rPr>
        <w:footnoteRef/>
      </w:r>
      <w:r>
        <w:t xml:space="preserve"> Highlighted and indented for clarity. Leaving these indentations in the actual Apache Velocity template will generate spaces in the outpu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02DC1552"/>
    <w:lvl w:ilvl="0" w:tplc="60980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832D7E"/>
    <w:multiLevelType w:val="hybridMultilevel"/>
    <w:tmpl w:val="9376A7B2"/>
    <w:lvl w:ilvl="0" w:tplc="F6A80F76">
      <w:start w:val="1"/>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8364F8"/>
    <w:multiLevelType w:val="hybridMultilevel"/>
    <w:tmpl w:val="107A6594"/>
    <w:lvl w:ilvl="0" w:tplc="5358B210">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E8B38D6"/>
    <w:multiLevelType w:val="hybridMultilevel"/>
    <w:tmpl w:val="F314CA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1A5EF4"/>
    <w:multiLevelType w:val="hybridMultilevel"/>
    <w:tmpl w:val="63426E0C"/>
    <w:lvl w:ilvl="0" w:tplc="366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EF39EB"/>
    <w:multiLevelType w:val="hybridMultilevel"/>
    <w:tmpl w:val="B89E1454"/>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8">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
  </w:num>
  <w:num w:numId="4">
    <w:abstractNumId w:val="19"/>
  </w:num>
  <w:num w:numId="5">
    <w:abstractNumId w:val="18"/>
  </w:num>
  <w:num w:numId="6">
    <w:abstractNumId w:val="4"/>
  </w:num>
  <w:num w:numId="7">
    <w:abstractNumId w:val="15"/>
  </w:num>
  <w:num w:numId="8">
    <w:abstractNumId w:val="0"/>
  </w:num>
  <w:num w:numId="9">
    <w:abstractNumId w:val="5"/>
  </w:num>
  <w:num w:numId="10">
    <w:abstractNumId w:val="3"/>
  </w:num>
  <w:num w:numId="11">
    <w:abstractNumId w:val="11"/>
  </w:num>
  <w:num w:numId="12">
    <w:abstractNumId w:val="7"/>
  </w:num>
  <w:num w:numId="13">
    <w:abstractNumId w:val="16"/>
  </w:num>
  <w:num w:numId="14">
    <w:abstractNumId w:val="6"/>
  </w:num>
  <w:num w:numId="15">
    <w:abstractNumId w:val="14"/>
  </w:num>
  <w:num w:numId="16">
    <w:abstractNumId w:val="10"/>
  </w:num>
  <w:num w:numId="17">
    <w:abstractNumId w:val="8"/>
  </w:num>
  <w:num w:numId="18">
    <w:abstractNumId w:val="13"/>
  </w:num>
  <w:num w:numId="19">
    <w:abstractNumId w:val="12"/>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46B3F"/>
    <w:rsid w:val="00050E14"/>
    <w:rsid w:val="000714D8"/>
    <w:rsid w:val="00077246"/>
    <w:rsid w:val="0008098D"/>
    <w:rsid w:val="000A037B"/>
    <w:rsid w:val="000A4F19"/>
    <w:rsid w:val="000C29B8"/>
    <w:rsid w:val="000C738F"/>
    <w:rsid w:val="000D3FA0"/>
    <w:rsid w:val="000D4EAA"/>
    <w:rsid w:val="00116D47"/>
    <w:rsid w:val="00131A57"/>
    <w:rsid w:val="001417D9"/>
    <w:rsid w:val="001A4420"/>
    <w:rsid w:val="001A6606"/>
    <w:rsid w:val="00203C02"/>
    <w:rsid w:val="00206E76"/>
    <w:rsid w:val="002111C1"/>
    <w:rsid w:val="0021519E"/>
    <w:rsid w:val="0022322A"/>
    <w:rsid w:val="00225773"/>
    <w:rsid w:val="00241D71"/>
    <w:rsid w:val="00257082"/>
    <w:rsid w:val="00263C40"/>
    <w:rsid w:val="0027333C"/>
    <w:rsid w:val="00274C38"/>
    <w:rsid w:val="00293C65"/>
    <w:rsid w:val="0029508D"/>
    <w:rsid w:val="002C2BE3"/>
    <w:rsid w:val="002C759B"/>
    <w:rsid w:val="002F0639"/>
    <w:rsid w:val="002F2A30"/>
    <w:rsid w:val="0030019C"/>
    <w:rsid w:val="00301C80"/>
    <w:rsid w:val="0032421F"/>
    <w:rsid w:val="003365A5"/>
    <w:rsid w:val="003415F6"/>
    <w:rsid w:val="00385C4F"/>
    <w:rsid w:val="003A5725"/>
    <w:rsid w:val="003C3B44"/>
    <w:rsid w:val="003C3D1B"/>
    <w:rsid w:val="003D0C02"/>
    <w:rsid w:val="003F7D28"/>
    <w:rsid w:val="0041252E"/>
    <w:rsid w:val="004226F5"/>
    <w:rsid w:val="00432454"/>
    <w:rsid w:val="0044713E"/>
    <w:rsid w:val="0047668C"/>
    <w:rsid w:val="00497B8D"/>
    <w:rsid w:val="004C34E6"/>
    <w:rsid w:val="004D3E8E"/>
    <w:rsid w:val="004D3F59"/>
    <w:rsid w:val="004E3F29"/>
    <w:rsid w:val="004E6D42"/>
    <w:rsid w:val="005215EC"/>
    <w:rsid w:val="00552D89"/>
    <w:rsid w:val="0058756B"/>
    <w:rsid w:val="005949BD"/>
    <w:rsid w:val="00594DAB"/>
    <w:rsid w:val="005A1BA2"/>
    <w:rsid w:val="005A3D9B"/>
    <w:rsid w:val="005B05F9"/>
    <w:rsid w:val="005B15A1"/>
    <w:rsid w:val="005B4A0F"/>
    <w:rsid w:val="005B4CC3"/>
    <w:rsid w:val="005C3553"/>
    <w:rsid w:val="005E798F"/>
    <w:rsid w:val="005F05D2"/>
    <w:rsid w:val="00600D6C"/>
    <w:rsid w:val="00613BE3"/>
    <w:rsid w:val="00614BDF"/>
    <w:rsid w:val="006725F4"/>
    <w:rsid w:val="00674796"/>
    <w:rsid w:val="006807A0"/>
    <w:rsid w:val="00680A43"/>
    <w:rsid w:val="006911B4"/>
    <w:rsid w:val="00692B44"/>
    <w:rsid w:val="00695128"/>
    <w:rsid w:val="006A2AFB"/>
    <w:rsid w:val="006B20C5"/>
    <w:rsid w:val="006B33F8"/>
    <w:rsid w:val="006C3701"/>
    <w:rsid w:val="006C5363"/>
    <w:rsid w:val="006D4A7D"/>
    <w:rsid w:val="007057CB"/>
    <w:rsid w:val="00705917"/>
    <w:rsid w:val="00706F64"/>
    <w:rsid w:val="00711814"/>
    <w:rsid w:val="00720FD5"/>
    <w:rsid w:val="00727806"/>
    <w:rsid w:val="0073318C"/>
    <w:rsid w:val="007352C5"/>
    <w:rsid w:val="00761E62"/>
    <w:rsid w:val="007739B8"/>
    <w:rsid w:val="007C471B"/>
    <w:rsid w:val="007D2C5F"/>
    <w:rsid w:val="007E0789"/>
    <w:rsid w:val="007E0E6A"/>
    <w:rsid w:val="007E5002"/>
    <w:rsid w:val="007F3452"/>
    <w:rsid w:val="007F5BB5"/>
    <w:rsid w:val="00806704"/>
    <w:rsid w:val="00810107"/>
    <w:rsid w:val="00813BF2"/>
    <w:rsid w:val="008146D5"/>
    <w:rsid w:val="00816FBF"/>
    <w:rsid w:val="00826D23"/>
    <w:rsid w:val="00834BB5"/>
    <w:rsid w:val="00844A0C"/>
    <w:rsid w:val="00854B94"/>
    <w:rsid w:val="0087169F"/>
    <w:rsid w:val="008856DF"/>
    <w:rsid w:val="008916AB"/>
    <w:rsid w:val="00897661"/>
    <w:rsid w:val="008C626E"/>
    <w:rsid w:val="008E671E"/>
    <w:rsid w:val="00913B41"/>
    <w:rsid w:val="0092156A"/>
    <w:rsid w:val="009242FB"/>
    <w:rsid w:val="00925F21"/>
    <w:rsid w:val="00931B77"/>
    <w:rsid w:val="0093317C"/>
    <w:rsid w:val="00933415"/>
    <w:rsid w:val="00934740"/>
    <w:rsid w:val="00942AE3"/>
    <w:rsid w:val="0095252D"/>
    <w:rsid w:val="00957E79"/>
    <w:rsid w:val="00962A47"/>
    <w:rsid w:val="00981478"/>
    <w:rsid w:val="00992485"/>
    <w:rsid w:val="009A3261"/>
    <w:rsid w:val="009B152C"/>
    <w:rsid w:val="009C7469"/>
    <w:rsid w:val="009D079F"/>
    <w:rsid w:val="00A17961"/>
    <w:rsid w:val="00A41BBC"/>
    <w:rsid w:val="00A45938"/>
    <w:rsid w:val="00A471EA"/>
    <w:rsid w:val="00A61691"/>
    <w:rsid w:val="00A7315C"/>
    <w:rsid w:val="00A76AC5"/>
    <w:rsid w:val="00A87465"/>
    <w:rsid w:val="00AA08FF"/>
    <w:rsid w:val="00AA268B"/>
    <w:rsid w:val="00AB513C"/>
    <w:rsid w:val="00AC3783"/>
    <w:rsid w:val="00AD3862"/>
    <w:rsid w:val="00AF0D68"/>
    <w:rsid w:val="00B22C4E"/>
    <w:rsid w:val="00B41670"/>
    <w:rsid w:val="00B554D6"/>
    <w:rsid w:val="00B67A00"/>
    <w:rsid w:val="00B75674"/>
    <w:rsid w:val="00B8009C"/>
    <w:rsid w:val="00B8658B"/>
    <w:rsid w:val="00BA2837"/>
    <w:rsid w:val="00BA5EED"/>
    <w:rsid w:val="00BB2B4C"/>
    <w:rsid w:val="00BB6787"/>
    <w:rsid w:val="00BC181E"/>
    <w:rsid w:val="00BE43BB"/>
    <w:rsid w:val="00C13477"/>
    <w:rsid w:val="00C15A84"/>
    <w:rsid w:val="00C26432"/>
    <w:rsid w:val="00CA69B4"/>
    <w:rsid w:val="00CB175D"/>
    <w:rsid w:val="00CC1F9B"/>
    <w:rsid w:val="00CD01BA"/>
    <w:rsid w:val="00CD707E"/>
    <w:rsid w:val="00CE1D91"/>
    <w:rsid w:val="00CE6F04"/>
    <w:rsid w:val="00D10D5C"/>
    <w:rsid w:val="00D1645F"/>
    <w:rsid w:val="00D2045F"/>
    <w:rsid w:val="00D50D5A"/>
    <w:rsid w:val="00D60548"/>
    <w:rsid w:val="00DA3278"/>
    <w:rsid w:val="00DA4BE1"/>
    <w:rsid w:val="00DA752A"/>
    <w:rsid w:val="00DB28F4"/>
    <w:rsid w:val="00DB3E04"/>
    <w:rsid w:val="00DF6277"/>
    <w:rsid w:val="00E05003"/>
    <w:rsid w:val="00E065CB"/>
    <w:rsid w:val="00E11160"/>
    <w:rsid w:val="00E61CA9"/>
    <w:rsid w:val="00E80185"/>
    <w:rsid w:val="00E86CF9"/>
    <w:rsid w:val="00E87D5F"/>
    <w:rsid w:val="00E87F01"/>
    <w:rsid w:val="00EA5F0C"/>
    <w:rsid w:val="00EB431D"/>
    <w:rsid w:val="00EE0BED"/>
    <w:rsid w:val="00EE0E31"/>
    <w:rsid w:val="00EF123F"/>
    <w:rsid w:val="00EF5A61"/>
    <w:rsid w:val="00F01D5C"/>
    <w:rsid w:val="00F20541"/>
    <w:rsid w:val="00F26E1E"/>
    <w:rsid w:val="00F34AC5"/>
    <w:rsid w:val="00F67E8B"/>
    <w:rsid w:val="00F70BDB"/>
    <w:rsid w:val="00FA2871"/>
    <w:rsid w:val="00FA33E6"/>
    <w:rsid w:val="00FA3D2E"/>
    <w:rsid w:val="00FD090E"/>
    <w:rsid w:val="00FD55B8"/>
    <w:rsid w:val="00FD72DF"/>
    <w:rsid w:val="00FE3FF3"/>
    <w:rsid w:val="00FE7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C13477"/>
    <w:rPr>
      <w:rFonts w:ascii="Source Code Pro" w:hAnsi="Source Code Pro"/>
      <w:sz w:val="16"/>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5F05D2"/>
    <w:pPr>
      <w:spacing w:after="0" w:line="240" w:lineRule="auto"/>
    </w:pPr>
    <w:tblPr>
      <w:tblStyleRowBandSize w:val="1"/>
      <w:tblStyleColBandSize w:val="1"/>
      <w:tblInd w:w="0" w:type="dxa"/>
      <w:tblBorders>
        <w:bottom w:val="single" w:sz="48" w:space="0" w:color="FFFFFF" w:themeColor="background1"/>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single" w:sz="18" w:space="0" w:color="FFFFFF" w:themeColor="background1"/>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 w:type="character" w:customStyle="1" w:styleId="Inlinemachinereadable">
    <w:name w:val="Inline machine readable"/>
    <w:basedOn w:val="DefaultParagraphFont"/>
    <w:uiPriority w:val="1"/>
    <w:qFormat/>
    <w:rsid w:val="0073318C"/>
    <w:rPr>
      <w:rFonts w:ascii="Source Code Pro" w:hAnsi="Source Code Pro" w:cs="Lucida Console"/>
      <w:sz w:val="16"/>
      <w:szCs w:val="16"/>
    </w:rPr>
  </w:style>
  <w:style w:type="paragraph" w:customStyle="1" w:styleId="Notyetwritten">
    <w:name w:val="Not yet written"/>
    <w:basedOn w:val="Normal"/>
    <w:qFormat/>
    <w:rsid w:val="007D2C5F"/>
    <w:pPr>
      <w:shd w:val="diagStripe" w:color="FFFFFF" w:themeColor="background1" w:fill="FFE599" w:themeFill="accent4" w:themeFillTint="66"/>
    </w:pPr>
    <w:rPr>
      <w:i/>
    </w:rPr>
  </w:style>
  <w:style w:type="table" w:styleId="GridTable2-Accent4">
    <w:name w:val="Grid Table 2 Accent 4"/>
    <w:basedOn w:val="TableNormal"/>
    <w:uiPriority w:val="47"/>
    <w:rsid w:val="00AB513C"/>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CB49D40-F462-4FAC-A0CA-0D14349F56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4.xml><?xml version="1.0" encoding="utf-8"?>
<ds:datastoreItem xmlns:ds="http://schemas.openxmlformats.org/officeDocument/2006/customXml" ds:itemID="{DBF9AB29-1112-4931-A267-8E54EBEAC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0</TotalTime>
  <Pages>18</Pages>
  <Words>3993</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77</cp:revision>
  <cp:lastPrinted>2013-11-05T13:56:00Z</cp:lastPrinted>
  <dcterms:created xsi:type="dcterms:W3CDTF">2014-02-24T21:09:00Z</dcterms:created>
  <dcterms:modified xsi:type="dcterms:W3CDTF">2014-08-14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